
<file path=[Content_Types].xml><?xml version="1.0" encoding="utf-8"?>
<Types xmlns="http://schemas.openxmlformats.org/package/2006/content-types">
  <Default Extension="png" ContentType="image/png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29AECF4" w14:textId="7351699F" w:rsidR="0067560B" w:rsidRDefault="001C6B47" w:rsidP="00CB7BC4">
      <w:pPr>
        <w:jc w:val="center"/>
        <w:rPr>
          <w:sz w:val="52"/>
          <w:szCs w:val="52"/>
        </w:rPr>
      </w:pPr>
      <w:r>
        <w:rPr>
          <w:rFonts w:hint="eastAsia"/>
          <w:sz w:val="52"/>
          <w:szCs w:val="52"/>
        </w:rPr>
        <w:t>统计指标改造</w:t>
      </w:r>
      <w:r w:rsidR="00506321" w:rsidRPr="00CB7BC4">
        <w:rPr>
          <w:sz w:val="52"/>
          <w:szCs w:val="52"/>
        </w:rPr>
        <w:t>设计</w:t>
      </w:r>
      <w:r w:rsidR="00506321" w:rsidRPr="00CB7BC4">
        <w:rPr>
          <w:rFonts w:hint="eastAsia"/>
          <w:sz w:val="52"/>
          <w:szCs w:val="52"/>
        </w:rPr>
        <w:t>文档</w:t>
      </w:r>
    </w:p>
    <w:p w14:paraId="7C812773" w14:textId="77777777" w:rsidR="005475CA" w:rsidRDefault="005475CA" w:rsidP="000A566A"/>
    <w:p w14:paraId="01D36CAE" w14:textId="77777777" w:rsidR="0065292B" w:rsidRDefault="0065292B" w:rsidP="000A566A"/>
    <w:p w14:paraId="26FCF31A" w14:textId="77777777" w:rsidR="0065292B" w:rsidRDefault="00C665F1" w:rsidP="007F5419">
      <w:pPr>
        <w:pStyle w:val="1"/>
      </w:pPr>
      <w:r>
        <w:rPr>
          <w:rFonts w:hint="eastAsia"/>
        </w:rPr>
        <w:t>前言</w:t>
      </w:r>
    </w:p>
    <w:p w14:paraId="51070683" w14:textId="77777777" w:rsidR="000D3F36" w:rsidRDefault="002F1289" w:rsidP="000D3F36">
      <w:pPr>
        <w:pStyle w:val="2"/>
      </w:pPr>
      <w:r>
        <w:rPr>
          <w:rFonts w:hint="eastAsia"/>
        </w:rPr>
        <w:t>文档</w:t>
      </w:r>
      <w:r w:rsidR="000D3F36">
        <w:t>目的</w:t>
      </w:r>
    </w:p>
    <w:p w14:paraId="1591A6CF" w14:textId="77777777" w:rsidR="00934D38" w:rsidRPr="00934D38" w:rsidRDefault="00934D38" w:rsidP="00934D38">
      <w:r>
        <w:rPr>
          <w:rFonts w:hint="eastAsia"/>
        </w:rPr>
        <w:t>方便</w:t>
      </w:r>
      <w:r>
        <w:t>开发人员更深入的把控需求业务，提高开发速度及质量</w:t>
      </w:r>
    </w:p>
    <w:p w14:paraId="0FB9172A" w14:textId="77777777" w:rsidR="00D70129" w:rsidRDefault="00D70129" w:rsidP="00D70129">
      <w:pPr>
        <w:pStyle w:val="2"/>
      </w:pPr>
      <w:r>
        <w:rPr>
          <w:rFonts w:hint="eastAsia"/>
        </w:rPr>
        <w:t>需求背景</w:t>
      </w:r>
    </w:p>
    <w:p w14:paraId="54CEFB40" w14:textId="217588A2" w:rsidR="00DE51A1" w:rsidRPr="00DE51A1" w:rsidRDefault="00DE51A1" w:rsidP="00DE51A1">
      <w:r w:rsidRPr="00DE51A1">
        <w:rPr>
          <w:rFonts w:hint="eastAsia"/>
        </w:rPr>
        <w:t>幸福南网进入运营阶段已经有一段时间，网公司需要一份专业，详细的考核报表，用于评估各单位管理员管理幸福南网的效果。原有的统计指标比较简单，需要根据业务需要，提供新的考核报表。</w:t>
      </w:r>
    </w:p>
    <w:p w14:paraId="689E83A6" w14:textId="77777777" w:rsidR="009806D9" w:rsidRDefault="009806D9" w:rsidP="009806D9">
      <w:pPr>
        <w:pStyle w:val="2"/>
      </w:pPr>
      <w:r>
        <w:rPr>
          <w:rFonts w:hint="eastAsia"/>
        </w:rPr>
        <w:t>文档</w:t>
      </w:r>
      <w:r>
        <w:t>读者</w:t>
      </w:r>
    </w:p>
    <w:p w14:paraId="242D7197" w14:textId="77777777" w:rsidR="00466163" w:rsidRPr="00466163" w:rsidRDefault="00466163" w:rsidP="00466163">
      <w:r>
        <w:rPr>
          <w:rFonts w:hint="eastAsia"/>
        </w:rPr>
        <w:t>本</w:t>
      </w:r>
      <w:r>
        <w:t>文档适合开发人员、</w:t>
      </w:r>
      <w:r w:rsidR="00030AF8">
        <w:t>测试人员</w:t>
      </w:r>
      <w:r w:rsidR="00D61C46">
        <w:rPr>
          <w:rFonts w:hint="eastAsia"/>
        </w:rPr>
        <w:t>及</w:t>
      </w:r>
      <w:r w:rsidR="00D61C46">
        <w:t>需求人员</w:t>
      </w:r>
      <w:r>
        <w:t>阅读</w:t>
      </w:r>
    </w:p>
    <w:p w14:paraId="7E6B721D" w14:textId="77777777" w:rsidR="003C3B18" w:rsidRPr="003C3B18" w:rsidRDefault="003C3B18" w:rsidP="003C3B18">
      <w:pPr>
        <w:pStyle w:val="2"/>
      </w:pPr>
      <w:r>
        <w:rPr>
          <w:rFonts w:hint="eastAsia"/>
        </w:rPr>
        <w:t>定义</w:t>
      </w:r>
    </w:p>
    <w:p w14:paraId="7B05AE94" w14:textId="77777777" w:rsidR="00AA418B" w:rsidRDefault="00AA418B" w:rsidP="003C3B18">
      <w:pPr>
        <w:pStyle w:val="3"/>
      </w:pPr>
      <w:r>
        <w:rPr>
          <w:rFonts w:hint="eastAsia"/>
        </w:rPr>
        <w:t>缩写解释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116"/>
        <w:gridCol w:w="4469"/>
        <w:gridCol w:w="2937"/>
      </w:tblGrid>
      <w:tr w:rsidR="00B50882" w:rsidRPr="00B770FD" w14:paraId="4D5F1209" w14:textId="77777777" w:rsidTr="0067560B">
        <w:trPr>
          <w:trHeight w:val="20"/>
        </w:trPr>
        <w:tc>
          <w:tcPr>
            <w:tcW w:w="655" w:type="pct"/>
            <w:shd w:val="clear" w:color="auto" w:fill="D9D9D9"/>
            <w:vAlign w:val="center"/>
          </w:tcPr>
          <w:p w14:paraId="24076146" w14:textId="77777777" w:rsidR="00B50882" w:rsidRPr="00B770FD" w:rsidRDefault="00B50882" w:rsidP="0067560B">
            <w:pPr>
              <w:rPr>
                <w:rFonts w:ascii="宋体" w:hAnsi="宋体"/>
                <w:b/>
                <w:color w:val="000000"/>
              </w:rPr>
            </w:pPr>
            <w:r w:rsidRPr="00B770FD">
              <w:rPr>
                <w:rFonts w:ascii="宋体" w:hAnsi="宋体" w:hint="eastAsia"/>
                <w:b/>
                <w:color w:val="000000"/>
              </w:rPr>
              <w:t>缩写词</w:t>
            </w:r>
          </w:p>
        </w:tc>
        <w:tc>
          <w:tcPr>
            <w:tcW w:w="2622" w:type="pct"/>
            <w:shd w:val="clear" w:color="auto" w:fill="D9D9D9"/>
            <w:vAlign w:val="center"/>
          </w:tcPr>
          <w:p w14:paraId="4A2B777F" w14:textId="77777777" w:rsidR="00B50882" w:rsidRPr="00B770FD" w:rsidRDefault="00B50882" w:rsidP="0067560B">
            <w:pPr>
              <w:ind w:firstLine="480"/>
              <w:rPr>
                <w:rFonts w:ascii="宋体" w:hAnsi="宋体"/>
                <w:b/>
                <w:color w:val="000000"/>
              </w:rPr>
            </w:pPr>
            <w:r w:rsidRPr="00B770FD">
              <w:rPr>
                <w:rFonts w:ascii="宋体" w:hAnsi="宋体" w:hint="eastAsia"/>
                <w:b/>
                <w:color w:val="000000"/>
              </w:rPr>
              <w:t>英文解析</w:t>
            </w:r>
          </w:p>
        </w:tc>
        <w:tc>
          <w:tcPr>
            <w:tcW w:w="1723" w:type="pct"/>
            <w:shd w:val="clear" w:color="auto" w:fill="D9D9D9"/>
            <w:vAlign w:val="center"/>
          </w:tcPr>
          <w:p w14:paraId="00941E67" w14:textId="77777777" w:rsidR="00B50882" w:rsidRPr="00B770FD" w:rsidRDefault="00B50882" w:rsidP="0067560B">
            <w:pPr>
              <w:ind w:firstLine="480"/>
              <w:rPr>
                <w:rFonts w:ascii="宋体" w:hAnsi="宋体"/>
                <w:b/>
                <w:color w:val="000000"/>
              </w:rPr>
            </w:pPr>
            <w:r w:rsidRPr="00B770FD">
              <w:rPr>
                <w:rFonts w:ascii="宋体" w:hAnsi="宋体" w:hint="eastAsia"/>
                <w:b/>
                <w:color w:val="000000"/>
              </w:rPr>
              <w:t>中文解析</w:t>
            </w:r>
          </w:p>
        </w:tc>
      </w:tr>
      <w:tr w:rsidR="00B50882" w:rsidRPr="00B770FD" w14:paraId="1F5AA0F2" w14:textId="77777777" w:rsidTr="0067560B">
        <w:trPr>
          <w:trHeight w:val="20"/>
        </w:trPr>
        <w:tc>
          <w:tcPr>
            <w:tcW w:w="655" w:type="pct"/>
          </w:tcPr>
          <w:p w14:paraId="5343BB16" w14:textId="77777777" w:rsidR="00B50882" w:rsidRPr="00B770FD" w:rsidRDefault="00B50882" w:rsidP="0067560B">
            <w:pPr>
              <w:autoSpaceDE w:val="0"/>
              <w:autoSpaceDN w:val="0"/>
              <w:adjustRightInd w:val="0"/>
              <w:jc w:val="left"/>
              <w:rPr>
                <w:bCs/>
              </w:rPr>
            </w:pPr>
          </w:p>
        </w:tc>
        <w:tc>
          <w:tcPr>
            <w:tcW w:w="2622" w:type="pct"/>
          </w:tcPr>
          <w:p w14:paraId="686D1BCC" w14:textId="77777777" w:rsidR="00B50882" w:rsidRPr="00B770FD" w:rsidRDefault="00B50882" w:rsidP="0067560B">
            <w:pPr>
              <w:autoSpaceDE w:val="0"/>
              <w:autoSpaceDN w:val="0"/>
              <w:adjustRightInd w:val="0"/>
              <w:jc w:val="left"/>
              <w:rPr>
                <w:bCs/>
              </w:rPr>
            </w:pPr>
          </w:p>
        </w:tc>
        <w:tc>
          <w:tcPr>
            <w:tcW w:w="1723" w:type="pct"/>
          </w:tcPr>
          <w:p w14:paraId="3CD05506" w14:textId="77777777" w:rsidR="00B50882" w:rsidRPr="00B770FD" w:rsidRDefault="00B50882" w:rsidP="0067560B">
            <w:pPr>
              <w:tabs>
                <w:tab w:val="center" w:pos="1446"/>
                <w:tab w:val="right" w:pos="2893"/>
              </w:tabs>
              <w:autoSpaceDE w:val="0"/>
              <w:autoSpaceDN w:val="0"/>
              <w:adjustRightInd w:val="0"/>
              <w:spacing w:after="120"/>
              <w:jc w:val="left"/>
              <w:rPr>
                <w:bCs/>
              </w:rPr>
            </w:pPr>
          </w:p>
        </w:tc>
      </w:tr>
      <w:tr w:rsidR="00B50882" w:rsidRPr="00B770FD" w14:paraId="4499EF69" w14:textId="77777777" w:rsidTr="0067560B">
        <w:trPr>
          <w:trHeight w:val="20"/>
        </w:trPr>
        <w:tc>
          <w:tcPr>
            <w:tcW w:w="655" w:type="pct"/>
          </w:tcPr>
          <w:p w14:paraId="72DD2E9D" w14:textId="77777777" w:rsidR="00B50882" w:rsidRPr="00B770FD" w:rsidRDefault="00B50882" w:rsidP="0067560B">
            <w:pPr>
              <w:autoSpaceDE w:val="0"/>
              <w:autoSpaceDN w:val="0"/>
              <w:adjustRightInd w:val="0"/>
              <w:jc w:val="left"/>
              <w:rPr>
                <w:bCs/>
              </w:rPr>
            </w:pPr>
          </w:p>
        </w:tc>
        <w:tc>
          <w:tcPr>
            <w:tcW w:w="2622" w:type="pct"/>
          </w:tcPr>
          <w:p w14:paraId="2A5240E9" w14:textId="77777777" w:rsidR="00B50882" w:rsidRPr="00B770FD" w:rsidRDefault="00B50882" w:rsidP="0067560B">
            <w:pPr>
              <w:autoSpaceDE w:val="0"/>
              <w:autoSpaceDN w:val="0"/>
              <w:adjustRightInd w:val="0"/>
              <w:jc w:val="left"/>
              <w:rPr>
                <w:bCs/>
              </w:rPr>
            </w:pPr>
          </w:p>
        </w:tc>
        <w:tc>
          <w:tcPr>
            <w:tcW w:w="1723" w:type="pct"/>
          </w:tcPr>
          <w:p w14:paraId="3090F87F" w14:textId="77777777" w:rsidR="00B50882" w:rsidRPr="00B770FD" w:rsidRDefault="00B50882" w:rsidP="0067560B">
            <w:pPr>
              <w:autoSpaceDE w:val="0"/>
              <w:autoSpaceDN w:val="0"/>
              <w:adjustRightInd w:val="0"/>
              <w:jc w:val="left"/>
              <w:rPr>
                <w:bCs/>
              </w:rPr>
            </w:pPr>
          </w:p>
        </w:tc>
      </w:tr>
    </w:tbl>
    <w:p w14:paraId="60826FBA" w14:textId="77777777" w:rsidR="00B50882" w:rsidRPr="00B50882" w:rsidRDefault="00B50882" w:rsidP="00B50882"/>
    <w:p w14:paraId="07051195" w14:textId="77777777" w:rsidR="009806D9" w:rsidRDefault="009806D9" w:rsidP="003C3B18">
      <w:pPr>
        <w:pStyle w:val="3"/>
      </w:pPr>
      <w:r>
        <w:rPr>
          <w:rFonts w:hint="eastAsia"/>
        </w:rPr>
        <w:t>术语</w:t>
      </w:r>
      <w:r>
        <w:t>解释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03"/>
        <w:gridCol w:w="6819"/>
      </w:tblGrid>
      <w:tr w:rsidR="00FD31D7" w:rsidRPr="00B770FD" w14:paraId="75151FA4" w14:textId="77777777" w:rsidTr="0067560B">
        <w:trPr>
          <w:trHeight w:val="20"/>
        </w:trPr>
        <w:tc>
          <w:tcPr>
            <w:tcW w:w="999" w:type="pct"/>
            <w:shd w:val="clear" w:color="auto" w:fill="D9D9D9"/>
            <w:vAlign w:val="center"/>
          </w:tcPr>
          <w:p w14:paraId="688040E4" w14:textId="77777777" w:rsidR="00FD31D7" w:rsidRPr="00B770FD" w:rsidRDefault="00FD31D7" w:rsidP="0067560B">
            <w:pPr>
              <w:rPr>
                <w:rFonts w:ascii="宋体" w:hAnsi="宋体"/>
                <w:b/>
                <w:color w:val="000000"/>
              </w:rPr>
            </w:pPr>
            <w:r w:rsidRPr="00B770FD">
              <w:rPr>
                <w:rFonts w:ascii="宋体" w:hAnsi="宋体" w:hint="eastAsia"/>
                <w:b/>
                <w:color w:val="000000"/>
              </w:rPr>
              <w:t>术语</w:t>
            </w:r>
          </w:p>
        </w:tc>
        <w:tc>
          <w:tcPr>
            <w:tcW w:w="4001" w:type="pct"/>
            <w:shd w:val="clear" w:color="auto" w:fill="D9D9D9"/>
            <w:vAlign w:val="center"/>
          </w:tcPr>
          <w:p w14:paraId="1B465AC6" w14:textId="77777777" w:rsidR="00FD31D7" w:rsidRPr="00B770FD" w:rsidRDefault="00FD31D7" w:rsidP="0067560B">
            <w:pPr>
              <w:ind w:firstLine="480"/>
              <w:rPr>
                <w:rFonts w:ascii="宋体" w:hAnsi="宋体"/>
                <w:b/>
                <w:color w:val="000000"/>
              </w:rPr>
            </w:pPr>
            <w:r w:rsidRPr="00B770FD">
              <w:rPr>
                <w:rFonts w:ascii="宋体" w:hAnsi="宋体" w:hint="eastAsia"/>
                <w:b/>
                <w:color w:val="000000"/>
              </w:rPr>
              <w:t>解释</w:t>
            </w:r>
          </w:p>
        </w:tc>
      </w:tr>
      <w:tr w:rsidR="00FD31D7" w:rsidRPr="00B770FD" w14:paraId="408B5928" w14:textId="77777777" w:rsidTr="0067560B">
        <w:trPr>
          <w:trHeight w:val="20"/>
        </w:trPr>
        <w:tc>
          <w:tcPr>
            <w:tcW w:w="999" w:type="pct"/>
          </w:tcPr>
          <w:p w14:paraId="466BBBE2" w14:textId="77777777" w:rsidR="00FD31D7" w:rsidRPr="00B770FD" w:rsidRDefault="00FD31D7" w:rsidP="0067560B">
            <w:pPr>
              <w:autoSpaceDE w:val="0"/>
              <w:autoSpaceDN w:val="0"/>
              <w:adjustRightInd w:val="0"/>
              <w:jc w:val="left"/>
              <w:rPr>
                <w:bCs/>
              </w:rPr>
            </w:pPr>
          </w:p>
        </w:tc>
        <w:tc>
          <w:tcPr>
            <w:tcW w:w="4001" w:type="pct"/>
          </w:tcPr>
          <w:p w14:paraId="2E1396C2" w14:textId="77777777" w:rsidR="00FD31D7" w:rsidRPr="00B770FD" w:rsidRDefault="00FD31D7" w:rsidP="0067560B">
            <w:pPr>
              <w:autoSpaceDE w:val="0"/>
              <w:autoSpaceDN w:val="0"/>
              <w:adjustRightInd w:val="0"/>
              <w:jc w:val="left"/>
              <w:rPr>
                <w:bCs/>
              </w:rPr>
            </w:pPr>
          </w:p>
        </w:tc>
      </w:tr>
    </w:tbl>
    <w:p w14:paraId="3CE834B7" w14:textId="77777777" w:rsidR="00FD31D7" w:rsidRPr="00FD31D7" w:rsidRDefault="00FD31D7" w:rsidP="00FD31D7"/>
    <w:p w14:paraId="333B1A83" w14:textId="77777777" w:rsidR="00787BFF" w:rsidRPr="00C87544" w:rsidRDefault="00787BFF" w:rsidP="00787BFF">
      <w:pPr>
        <w:pStyle w:val="2"/>
      </w:pPr>
      <w:r>
        <w:rPr>
          <w:rFonts w:hint="eastAsia"/>
        </w:rPr>
        <w:lastRenderedPageBreak/>
        <w:t>参考</w:t>
      </w:r>
      <w:r>
        <w:t>资料</w:t>
      </w:r>
    </w:p>
    <w:p w14:paraId="7D74D8BF" w14:textId="77777777" w:rsidR="00250079" w:rsidRDefault="00250079" w:rsidP="00250079"/>
    <w:p w14:paraId="06AC0A55" w14:textId="77777777" w:rsidR="00AA418B" w:rsidRDefault="00AA418B" w:rsidP="00AA418B">
      <w:pPr>
        <w:pStyle w:val="2"/>
      </w:pPr>
      <w:r>
        <w:rPr>
          <w:rFonts w:hint="eastAsia"/>
        </w:rPr>
        <w:t>其他</w:t>
      </w:r>
      <w:r>
        <w:t>要求</w:t>
      </w:r>
    </w:p>
    <w:p w14:paraId="11150492" w14:textId="77777777" w:rsidR="00250079" w:rsidRDefault="005767D8" w:rsidP="00EF5186">
      <w:pPr>
        <w:pStyle w:val="1"/>
      </w:pPr>
      <w:r>
        <w:rPr>
          <w:rFonts w:hint="eastAsia"/>
        </w:rPr>
        <w:t>总体设计</w:t>
      </w:r>
    </w:p>
    <w:p w14:paraId="6E5D1686" w14:textId="77777777" w:rsidR="00137048" w:rsidRDefault="00C774A5" w:rsidP="00414652">
      <w:pPr>
        <w:pStyle w:val="2"/>
      </w:pPr>
      <w:r>
        <w:rPr>
          <w:rFonts w:hint="eastAsia"/>
        </w:rPr>
        <w:t>支撑</w:t>
      </w:r>
      <w:r>
        <w:t>现状</w:t>
      </w:r>
    </w:p>
    <w:p w14:paraId="237B15FC" w14:textId="1BFA53D8" w:rsidR="0049267C" w:rsidRPr="0049267C" w:rsidRDefault="0049267C" w:rsidP="00FA296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南网平台后台菜单，新增“考核指标统计”入口，归属</w:t>
      </w:r>
      <w:r w:rsidR="00CE56DB">
        <w:rPr>
          <w:rFonts w:hint="eastAsia"/>
        </w:rPr>
        <w:t>“</w:t>
      </w:r>
      <w:r>
        <w:rPr>
          <w:rFonts w:hint="eastAsia"/>
        </w:rPr>
        <w:t>查询统计</w:t>
      </w:r>
      <w:r w:rsidR="00CE56DB">
        <w:rPr>
          <w:rFonts w:hint="eastAsia"/>
        </w:rPr>
        <w:t>”</w:t>
      </w:r>
      <w:r>
        <w:rPr>
          <w:rFonts w:hint="eastAsia"/>
        </w:rPr>
        <w:t>模块</w:t>
      </w:r>
    </w:p>
    <w:p w14:paraId="5E3DDC61" w14:textId="6A18C5B4" w:rsidR="00FF7196" w:rsidRDefault="0049267C" w:rsidP="00FA296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已有微信绑定率统计报表，统计指标</w:t>
      </w:r>
      <w:r w:rsidR="00E81C94">
        <w:rPr>
          <w:rFonts w:hint="eastAsia"/>
        </w:rPr>
        <w:t>可以参考</w:t>
      </w:r>
      <w:r w:rsidR="00FF7196">
        <w:rPr>
          <w:rFonts w:hint="eastAsia"/>
        </w:rPr>
        <w:t>这份数据去做，原来的页面入口保留。</w:t>
      </w:r>
    </w:p>
    <w:p w14:paraId="5891B5CC" w14:textId="72CE226F" w:rsidR="00FF7196" w:rsidRDefault="00FF7196" w:rsidP="00FA296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已有用</w:t>
      </w:r>
      <w:r w:rsidR="0049267C">
        <w:rPr>
          <w:rFonts w:hint="eastAsia"/>
        </w:rPr>
        <w:t>户活跃率统计，统计指标</w:t>
      </w:r>
      <w:r w:rsidR="00E81C94">
        <w:rPr>
          <w:rFonts w:hint="eastAsia"/>
        </w:rPr>
        <w:t>可以参考</w:t>
      </w:r>
      <w:r>
        <w:rPr>
          <w:rFonts w:hint="eastAsia"/>
        </w:rPr>
        <w:t>这份数据去做，原来的页面入口保留。</w:t>
      </w:r>
    </w:p>
    <w:p w14:paraId="70B25126" w14:textId="30D3D568" w:rsidR="00FF7196" w:rsidRDefault="00FF7196" w:rsidP="00FA296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已有微信群</w:t>
      </w:r>
      <w:r w:rsidR="0049267C">
        <w:rPr>
          <w:rFonts w:hint="eastAsia"/>
        </w:rPr>
        <w:t>发消息原始数据和部分统计数据，统计指标</w:t>
      </w:r>
      <w:r w:rsidR="004124BE">
        <w:rPr>
          <w:rFonts w:hint="eastAsia"/>
        </w:rPr>
        <w:t>可以参考</w:t>
      </w:r>
      <w:r w:rsidR="00E537DA">
        <w:rPr>
          <w:rFonts w:hint="eastAsia"/>
        </w:rPr>
        <w:t>这份数据</w:t>
      </w:r>
    </w:p>
    <w:p w14:paraId="7F0D6E23" w14:textId="7CBF8359" w:rsidR="0049267C" w:rsidRDefault="0049267C" w:rsidP="00FA296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新增</w:t>
      </w:r>
      <w:r>
        <w:rPr>
          <w:rFonts w:hint="eastAsia"/>
        </w:rPr>
        <w:t>webservice</w:t>
      </w:r>
      <w:r w:rsidR="006B4272">
        <w:rPr>
          <w:rFonts w:hint="eastAsia"/>
        </w:rPr>
        <w:t>接口，用于接收</w:t>
      </w:r>
      <w:r>
        <w:rPr>
          <w:rFonts w:hint="eastAsia"/>
        </w:rPr>
        <w:t>第三方</w:t>
      </w:r>
      <w:r w:rsidR="006B4272">
        <w:rPr>
          <w:rFonts w:hint="eastAsia"/>
        </w:rPr>
        <w:t>推送过来</w:t>
      </w:r>
      <w:r>
        <w:rPr>
          <w:rFonts w:hint="eastAsia"/>
        </w:rPr>
        <w:t>的新闻播报</w:t>
      </w:r>
      <w:r w:rsidR="006B4272">
        <w:rPr>
          <w:rFonts w:hint="eastAsia"/>
        </w:rPr>
        <w:t>原始</w:t>
      </w:r>
      <w:r w:rsidR="00E81624">
        <w:rPr>
          <w:rFonts w:hint="eastAsia"/>
        </w:rPr>
        <w:t>数据，为统计指标做铺垫</w:t>
      </w:r>
    </w:p>
    <w:p w14:paraId="33DB27F0" w14:textId="2E5A1714" w:rsidR="004E1307" w:rsidRDefault="00C35D0F" w:rsidP="00FA296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已有</w:t>
      </w:r>
      <w:r w:rsidR="0049267C">
        <w:rPr>
          <w:rFonts w:hint="eastAsia"/>
        </w:rPr>
        <w:t>自主开展活动原始数据，统计指标可以基于这份数据去做。</w:t>
      </w:r>
    </w:p>
    <w:p w14:paraId="5EE3E157" w14:textId="77777777" w:rsidR="00FF7196" w:rsidRPr="00FF7196" w:rsidRDefault="00FF7196" w:rsidP="00FF7196"/>
    <w:p w14:paraId="0F74F6EB" w14:textId="77777777" w:rsidR="00C774A5" w:rsidRDefault="00C774A5" w:rsidP="00414652">
      <w:pPr>
        <w:pStyle w:val="2"/>
      </w:pPr>
      <w:r>
        <w:rPr>
          <w:rFonts w:hint="eastAsia"/>
        </w:rPr>
        <w:t>设计</w:t>
      </w:r>
      <w:r>
        <w:t>思路</w:t>
      </w:r>
    </w:p>
    <w:p w14:paraId="71F782FA" w14:textId="25FCF57F" w:rsidR="00CB3C06" w:rsidRDefault="00CB3C06" w:rsidP="00CB3C06">
      <w:r>
        <w:rPr>
          <w:rFonts w:hint="eastAsia"/>
        </w:rPr>
        <w:t>能够系统分析的统计指标则自动统计，不能系统分析的统计指标则人工录入</w:t>
      </w:r>
    </w:p>
    <w:p w14:paraId="70631305" w14:textId="77777777" w:rsidR="00C776EF" w:rsidRDefault="00C776EF" w:rsidP="00CB3C06"/>
    <w:p w14:paraId="23DDA5AC" w14:textId="70AFAF8F" w:rsidR="00C776EF" w:rsidRDefault="00C776EF" w:rsidP="00CB3C06">
      <w:r>
        <w:rPr>
          <w:rFonts w:hint="eastAsia"/>
        </w:rPr>
        <w:t>自动统计指标项：</w:t>
      </w:r>
    </w:p>
    <w:p w14:paraId="1EEEECA0" w14:textId="29D151A0" w:rsidR="00C776EF" w:rsidRDefault="00C776EF" w:rsidP="00FA29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绑定率</w:t>
      </w:r>
    </w:p>
    <w:p w14:paraId="5E354310" w14:textId="3C5A9D49" w:rsidR="00C776EF" w:rsidRDefault="00C776EF" w:rsidP="00FA29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活跃率</w:t>
      </w:r>
    </w:p>
    <w:p w14:paraId="7B50BAEE" w14:textId="644E93C0" w:rsidR="00C776EF" w:rsidRDefault="00C776EF" w:rsidP="00FA29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群发消息</w:t>
      </w:r>
    </w:p>
    <w:p w14:paraId="35871A4C" w14:textId="34B5FDAE" w:rsidR="00C776EF" w:rsidRDefault="00C776EF" w:rsidP="00FA29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新闻播报</w:t>
      </w:r>
    </w:p>
    <w:p w14:paraId="6DDA2407" w14:textId="00E07B4B" w:rsidR="00E262A7" w:rsidRDefault="00C776EF" w:rsidP="00FA296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自主开展活动</w:t>
      </w:r>
    </w:p>
    <w:p w14:paraId="00A6F793" w14:textId="77777777" w:rsidR="00C776EF" w:rsidRPr="00C776EF" w:rsidRDefault="00C776EF" w:rsidP="00CB3C06"/>
    <w:p w14:paraId="4EF86A59" w14:textId="77777777" w:rsidR="00C776EF" w:rsidRDefault="00C776EF" w:rsidP="00CB3C06"/>
    <w:p w14:paraId="2B14C953" w14:textId="1BB3F9D5" w:rsidR="00C776EF" w:rsidRDefault="00C776EF" w:rsidP="00CB3C06">
      <w:r>
        <w:rPr>
          <w:rFonts w:hint="eastAsia"/>
        </w:rPr>
        <w:t>人工录入指标项：</w:t>
      </w:r>
    </w:p>
    <w:p w14:paraId="62841E45" w14:textId="2A12B41D" w:rsidR="00C776EF" w:rsidRDefault="00C776EF" w:rsidP="00FA296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新闻传播率</w:t>
      </w:r>
    </w:p>
    <w:p w14:paraId="2A947854" w14:textId="07258A2B" w:rsidR="00C776EF" w:rsidRDefault="00C776EF" w:rsidP="00FA296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网公司活动</w:t>
      </w:r>
    </w:p>
    <w:p w14:paraId="4632581B" w14:textId="58B75741" w:rsidR="00C776EF" w:rsidRDefault="00C776EF" w:rsidP="00FA2969">
      <w:pPr>
        <w:pStyle w:val="a3"/>
        <w:numPr>
          <w:ilvl w:val="0"/>
          <w:numId w:val="4"/>
        </w:numPr>
        <w:ind w:firstLineChars="0"/>
      </w:pPr>
      <w:r w:rsidRPr="00C776EF">
        <w:rPr>
          <w:rFonts w:hint="eastAsia"/>
        </w:rPr>
        <w:t>栏目管理情况</w:t>
      </w:r>
    </w:p>
    <w:p w14:paraId="7935531D" w14:textId="77777777" w:rsidR="00C776EF" w:rsidRDefault="00C776EF" w:rsidP="00FA2969">
      <w:pPr>
        <w:pStyle w:val="a3"/>
        <w:numPr>
          <w:ilvl w:val="0"/>
          <w:numId w:val="4"/>
        </w:numPr>
        <w:ind w:firstLineChars="0"/>
      </w:pPr>
      <w:r w:rsidRPr="00C776EF">
        <w:rPr>
          <w:rFonts w:hint="eastAsia"/>
        </w:rPr>
        <w:t>宣传合作</w:t>
      </w:r>
      <w:r>
        <w:rPr>
          <w:rFonts w:hint="eastAsia"/>
        </w:rPr>
        <w:t xml:space="preserve"> </w:t>
      </w:r>
    </w:p>
    <w:p w14:paraId="1FAA4641" w14:textId="77777777" w:rsidR="00C776EF" w:rsidRDefault="00C776EF" w:rsidP="00FA2969">
      <w:pPr>
        <w:pStyle w:val="a3"/>
        <w:numPr>
          <w:ilvl w:val="0"/>
          <w:numId w:val="4"/>
        </w:numPr>
        <w:ind w:firstLineChars="0"/>
      </w:pPr>
      <w:r w:rsidRPr="00C776EF">
        <w:rPr>
          <w:rFonts w:hint="eastAsia"/>
        </w:rPr>
        <w:t>采纳率</w:t>
      </w:r>
    </w:p>
    <w:p w14:paraId="4BC4D166" w14:textId="77777777" w:rsidR="00C776EF" w:rsidRDefault="00C776EF" w:rsidP="00FA2969">
      <w:pPr>
        <w:pStyle w:val="a3"/>
        <w:numPr>
          <w:ilvl w:val="0"/>
          <w:numId w:val="4"/>
        </w:numPr>
        <w:ind w:firstLineChars="0"/>
      </w:pPr>
      <w:r w:rsidRPr="00C776EF">
        <w:rPr>
          <w:rFonts w:hint="eastAsia"/>
        </w:rPr>
        <w:t>推广率</w:t>
      </w:r>
    </w:p>
    <w:p w14:paraId="0C9B33CE" w14:textId="58A2265F" w:rsidR="00C776EF" w:rsidRPr="00C776EF" w:rsidRDefault="00C776EF" w:rsidP="00FA2969">
      <w:pPr>
        <w:pStyle w:val="a3"/>
        <w:numPr>
          <w:ilvl w:val="0"/>
          <w:numId w:val="4"/>
        </w:numPr>
        <w:ind w:firstLineChars="0"/>
      </w:pPr>
      <w:r w:rsidRPr="00C776EF">
        <w:rPr>
          <w:rFonts w:hint="eastAsia"/>
        </w:rPr>
        <w:t>系统改进</w:t>
      </w:r>
    </w:p>
    <w:p w14:paraId="15315164" w14:textId="77777777" w:rsidR="00C774A5" w:rsidRDefault="00C774A5" w:rsidP="00414652">
      <w:pPr>
        <w:pStyle w:val="2"/>
      </w:pPr>
      <w:r>
        <w:rPr>
          <w:rFonts w:hint="eastAsia"/>
        </w:rPr>
        <w:lastRenderedPageBreak/>
        <w:t>支撑</w:t>
      </w:r>
      <w:r>
        <w:t>结构拓扑图</w:t>
      </w:r>
    </w:p>
    <w:p w14:paraId="7076FA9D" w14:textId="71D929B2" w:rsidR="00E75AE3" w:rsidRDefault="00EE2114" w:rsidP="00FA296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系统功能积累</w:t>
      </w:r>
      <w:r w:rsidR="005A29E8">
        <w:rPr>
          <w:rFonts w:hint="eastAsia"/>
        </w:rPr>
        <w:t>的</w:t>
      </w:r>
      <w:r>
        <w:rPr>
          <w:rFonts w:hint="eastAsia"/>
        </w:rPr>
        <w:t>原始数据</w:t>
      </w:r>
    </w:p>
    <w:p w14:paraId="6676B7FA" w14:textId="2D42C45D" w:rsidR="00EE2114" w:rsidRDefault="00EE2114" w:rsidP="00FA296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WebService</w:t>
      </w:r>
      <w:r>
        <w:rPr>
          <w:rFonts w:hint="eastAsia"/>
        </w:rPr>
        <w:t>收集第三方原始数据</w:t>
      </w:r>
      <w:r w:rsidR="00374A32">
        <w:rPr>
          <w:rFonts w:hint="eastAsia"/>
        </w:rPr>
        <w:t>，</w:t>
      </w:r>
      <w:r w:rsidR="00234B92">
        <w:rPr>
          <w:rFonts w:hint="eastAsia"/>
        </w:rPr>
        <w:t>有可能有报表数据</w:t>
      </w:r>
    </w:p>
    <w:p w14:paraId="1ABAED31" w14:textId="6B48EDEF" w:rsidR="00EE2114" w:rsidRDefault="00EE2114" w:rsidP="00FA296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定时服务</w:t>
      </w:r>
      <w:r w:rsidR="001D6CAE">
        <w:rPr>
          <w:rFonts w:hint="eastAsia"/>
        </w:rPr>
        <w:t>定期</w:t>
      </w:r>
      <w:r>
        <w:rPr>
          <w:rFonts w:hint="eastAsia"/>
        </w:rPr>
        <w:t>根据原始数据</w:t>
      </w:r>
      <w:r w:rsidR="001D6CAE">
        <w:rPr>
          <w:rFonts w:hint="eastAsia"/>
        </w:rPr>
        <w:t>计算报表指标数据</w:t>
      </w:r>
    </w:p>
    <w:p w14:paraId="6B5F4516" w14:textId="1A26C76F" w:rsidR="001D6CAE" w:rsidRDefault="001D6CAE" w:rsidP="00FA296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最终根据需求对报表指标数据进行页面呈现和导出</w:t>
      </w:r>
    </w:p>
    <w:p w14:paraId="07B52A91" w14:textId="1D823BF0" w:rsidR="00D94505" w:rsidRPr="001D6CAE" w:rsidRDefault="00D94505" w:rsidP="00FA296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整体设计思路遵循</w:t>
      </w:r>
      <w:r>
        <w:rPr>
          <w:rFonts w:hint="eastAsia"/>
        </w:rPr>
        <w:t>ETL</w:t>
      </w:r>
      <w:r>
        <w:rPr>
          <w:rFonts w:hint="eastAsia"/>
        </w:rPr>
        <w:t>原则</w:t>
      </w:r>
    </w:p>
    <w:p w14:paraId="11A28DA9" w14:textId="77777777" w:rsidR="00EE2114" w:rsidRDefault="00EE2114" w:rsidP="00A413B7"/>
    <w:p w14:paraId="6E640CED" w14:textId="3CFFDEF3" w:rsidR="004B69ED" w:rsidRDefault="004B69ED" w:rsidP="00A413B7">
      <w:pPr>
        <w:rPr>
          <w:color w:val="FF0000"/>
        </w:rPr>
      </w:pPr>
      <w:r w:rsidRPr="00925DA7">
        <w:rPr>
          <w:rFonts w:hint="eastAsia"/>
          <w:color w:val="FF0000"/>
        </w:rPr>
        <w:t>先用文字描述，后面加上拓扑图</w:t>
      </w:r>
    </w:p>
    <w:p w14:paraId="193AD726" w14:textId="77777777" w:rsidR="008A6251" w:rsidRDefault="008A6251" w:rsidP="00A413B7">
      <w:pPr>
        <w:rPr>
          <w:color w:val="FF0000"/>
        </w:rPr>
      </w:pPr>
    </w:p>
    <w:p w14:paraId="1F79569E" w14:textId="3665B47E" w:rsidR="00E75AE3" w:rsidRPr="00472CAC" w:rsidRDefault="008A6251" w:rsidP="00FA2969">
      <w:pPr>
        <w:pStyle w:val="a3"/>
        <w:numPr>
          <w:ilvl w:val="0"/>
          <w:numId w:val="33"/>
        </w:numPr>
        <w:ind w:firstLineChars="0"/>
        <w:rPr>
          <w:rFonts w:ascii="幼圆" w:eastAsia="幼圆"/>
          <w:i/>
          <w:sz w:val="18"/>
        </w:rPr>
      </w:pPr>
      <w:r w:rsidRPr="00472CAC">
        <w:rPr>
          <w:rFonts w:ascii="幼圆" w:eastAsia="幼圆" w:hint="eastAsia"/>
          <w:i/>
          <w:sz w:val="18"/>
        </w:rPr>
        <w:t>ETL，是英文 Extract-Transform-Load 的缩写，用来描述将数据从来源端经过抽取（extract）、转换（transform）、加载（load）至目的端的过程。ETL一词较常用在数据仓库，但其对象并不限于数据仓库。</w:t>
      </w:r>
    </w:p>
    <w:p w14:paraId="39BBA877" w14:textId="3C31AC54" w:rsidR="0007210E" w:rsidRDefault="0007210E">
      <w:pPr>
        <w:pStyle w:val="1"/>
      </w:pPr>
      <w:r>
        <w:rPr>
          <w:rFonts w:hint="eastAsia"/>
        </w:rPr>
        <w:t>详细设计</w:t>
      </w:r>
    </w:p>
    <w:p w14:paraId="7D6DB297" w14:textId="21AA7E31" w:rsidR="008C17D5" w:rsidRDefault="008C17D5" w:rsidP="008C17D5">
      <w:pPr>
        <w:pStyle w:val="2"/>
      </w:pPr>
      <w:bookmarkStart w:id="0" w:name="_定时作业"/>
      <w:bookmarkStart w:id="1" w:name="_指标编码"/>
      <w:bookmarkEnd w:id="0"/>
      <w:bookmarkEnd w:id="1"/>
      <w:r>
        <w:rPr>
          <w:rFonts w:hint="eastAsia"/>
        </w:rPr>
        <w:t>指标编码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8C17D5" w:rsidRPr="00C9054E" w14:paraId="371D2AE3" w14:textId="77777777" w:rsidTr="00176F1E">
        <w:tc>
          <w:tcPr>
            <w:tcW w:w="2840" w:type="dxa"/>
            <w:shd w:val="clear" w:color="auto" w:fill="BFBFBF" w:themeFill="background1" w:themeFillShade="BF"/>
          </w:tcPr>
          <w:p w14:paraId="74693B9F" w14:textId="77777777" w:rsidR="008C17D5" w:rsidRPr="00C9054E" w:rsidRDefault="008C17D5" w:rsidP="00176F1E">
            <w:pPr>
              <w:rPr>
                <w:b/>
              </w:rPr>
            </w:pPr>
            <w:r w:rsidRPr="00C9054E">
              <w:rPr>
                <w:rFonts w:hint="eastAsia"/>
                <w:b/>
              </w:rPr>
              <w:t>指标名称</w:t>
            </w:r>
          </w:p>
        </w:tc>
        <w:tc>
          <w:tcPr>
            <w:tcW w:w="2841" w:type="dxa"/>
            <w:shd w:val="clear" w:color="auto" w:fill="BFBFBF" w:themeFill="background1" w:themeFillShade="BF"/>
          </w:tcPr>
          <w:p w14:paraId="04212AD7" w14:textId="77777777" w:rsidR="008C17D5" w:rsidRPr="00C9054E" w:rsidRDefault="008C17D5" w:rsidP="00176F1E">
            <w:pPr>
              <w:rPr>
                <w:b/>
              </w:rPr>
            </w:pPr>
            <w:r w:rsidRPr="00C9054E">
              <w:rPr>
                <w:rFonts w:hint="eastAsia"/>
                <w:b/>
              </w:rPr>
              <w:t>指标编码</w:t>
            </w:r>
          </w:p>
        </w:tc>
        <w:tc>
          <w:tcPr>
            <w:tcW w:w="2841" w:type="dxa"/>
            <w:shd w:val="clear" w:color="auto" w:fill="BFBFBF" w:themeFill="background1" w:themeFillShade="BF"/>
          </w:tcPr>
          <w:p w14:paraId="07753920" w14:textId="77777777" w:rsidR="008C17D5" w:rsidRPr="00C9054E" w:rsidRDefault="008C17D5" w:rsidP="00176F1E">
            <w:pPr>
              <w:rPr>
                <w:b/>
              </w:rPr>
            </w:pPr>
            <w:r w:rsidRPr="00C9054E">
              <w:rPr>
                <w:rFonts w:hint="eastAsia"/>
                <w:b/>
              </w:rPr>
              <w:t>说明</w:t>
            </w:r>
          </w:p>
        </w:tc>
      </w:tr>
      <w:tr w:rsidR="008C17D5" w14:paraId="301AD38A" w14:textId="77777777" w:rsidTr="00176F1E">
        <w:tc>
          <w:tcPr>
            <w:tcW w:w="2840" w:type="dxa"/>
          </w:tcPr>
          <w:p w14:paraId="75030B05" w14:textId="77777777" w:rsidR="008C17D5" w:rsidRDefault="008C17D5" w:rsidP="00176F1E"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概况统计</w:t>
            </w:r>
          </w:p>
        </w:tc>
        <w:tc>
          <w:tcPr>
            <w:tcW w:w="2841" w:type="dxa"/>
          </w:tcPr>
          <w:p w14:paraId="10CAC6BD" w14:textId="77777777" w:rsidR="008C17D5" w:rsidRDefault="008C17D5" w:rsidP="00176F1E"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SUMMARY</w:t>
            </w:r>
          </w:p>
        </w:tc>
        <w:tc>
          <w:tcPr>
            <w:tcW w:w="2841" w:type="dxa"/>
          </w:tcPr>
          <w:p w14:paraId="4E37072B" w14:textId="77777777" w:rsidR="008C17D5" w:rsidRDefault="008C17D5" w:rsidP="00176F1E"/>
        </w:tc>
      </w:tr>
      <w:tr w:rsidR="008C17D5" w14:paraId="49C60FB8" w14:textId="77777777" w:rsidTr="00176F1E">
        <w:tc>
          <w:tcPr>
            <w:tcW w:w="2840" w:type="dxa"/>
          </w:tcPr>
          <w:p w14:paraId="10322396" w14:textId="77777777" w:rsidR="008C17D5" w:rsidRDefault="008C17D5" w:rsidP="00176F1E"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绑定率统计</w:t>
            </w:r>
          </w:p>
        </w:tc>
        <w:tc>
          <w:tcPr>
            <w:tcW w:w="2841" w:type="dxa"/>
          </w:tcPr>
          <w:p w14:paraId="6E8BEBC9" w14:textId="77777777" w:rsidR="008C17D5" w:rsidRDefault="008C17D5" w:rsidP="00176F1E"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BINDING</w:t>
            </w:r>
          </w:p>
        </w:tc>
        <w:tc>
          <w:tcPr>
            <w:tcW w:w="2841" w:type="dxa"/>
          </w:tcPr>
          <w:p w14:paraId="08E16400" w14:textId="77777777" w:rsidR="008C17D5" w:rsidRDefault="008C17D5" w:rsidP="00176F1E"/>
        </w:tc>
      </w:tr>
      <w:tr w:rsidR="008C17D5" w14:paraId="7D5F09E3" w14:textId="77777777" w:rsidTr="00176F1E">
        <w:tc>
          <w:tcPr>
            <w:tcW w:w="2840" w:type="dxa"/>
          </w:tcPr>
          <w:p w14:paraId="4E55D6C4" w14:textId="77777777" w:rsidR="008C17D5" w:rsidRDefault="008C17D5" w:rsidP="00176F1E"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活跃率统计</w:t>
            </w:r>
          </w:p>
        </w:tc>
        <w:tc>
          <w:tcPr>
            <w:tcW w:w="2841" w:type="dxa"/>
          </w:tcPr>
          <w:p w14:paraId="4E1CFDA3" w14:textId="77777777" w:rsidR="008C17D5" w:rsidRDefault="008C17D5" w:rsidP="00176F1E"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ACTIVE</w:t>
            </w:r>
          </w:p>
        </w:tc>
        <w:tc>
          <w:tcPr>
            <w:tcW w:w="2841" w:type="dxa"/>
          </w:tcPr>
          <w:p w14:paraId="493B2749" w14:textId="77777777" w:rsidR="008C17D5" w:rsidRDefault="008C17D5" w:rsidP="00176F1E"/>
        </w:tc>
      </w:tr>
      <w:tr w:rsidR="008C17D5" w14:paraId="413925EA" w14:textId="77777777" w:rsidTr="00176F1E">
        <w:tc>
          <w:tcPr>
            <w:tcW w:w="2840" w:type="dxa"/>
          </w:tcPr>
          <w:p w14:paraId="420B38A9" w14:textId="77777777" w:rsidR="008C17D5" w:rsidRDefault="008C17D5" w:rsidP="00176F1E"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群发消息</w:t>
            </w:r>
          </w:p>
        </w:tc>
        <w:tc>
          <w:tcPr>
            <w:tcW w:w="2841" w:type="dxa"/>
          </w:tcPr>
          <w:p w14:paraId="43897426" w14:textId="77777777" w:rsidR="008C17D5" w:rsidRDefault="008C17D5" w:rsidP="00176F1E"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MASS_MESSAGE</w:t>
            </w:r>
          </w:p>
        </w:tc>
        <w:tc>
          <w:tcPr>
            <w:tcW w:w="2841" w:type="dxa"/>
          </w:tcPr>
          <w:p w14:paraId="0B39BDF5" w14:textId="77777777" w:rsidR="008C17D5" w:rsidRDefault="008C17D5" w:rsidP="00176F1E"/>
        </w:tc>
      </w:tr>
      <w:tr w:rsidR="008C17D5" w14:paraId="6A32A7E3" w14:textId="77777777" w:rsidTr="00176F1E">
        <w:tc>
          <w:tcPr>
            <w:tcW w:w="2840" w:type="dxa"/>
          </w:tcPr>
          <w:p w14:paraId="4870478B" w14:textId="77777777" w:rsidR="008C17D5" w:rsidRDefault="008C17D5" w:rsidP="00176F1E"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新闻播报</w:t>
            </w:r>
          </w:p>
        </w:tc>
        <w:tc>
          <w:tcPr>
            <w:tcW w:w="2841" w:type="dxa"/>
          </w:tcPr>
          <w:p w14:paraId="1675688E" w14:textId="7B2F4D7D" w:rsidR="008C17D5" w:rsidRDefault="002F2669" w:rsidP="00176F1E">
            <w:r>
              <w:rPr>
                <w:rFonts w:ascii="Calibri" w:eastAsia="宋体" w:hAnsi="Calibri" w:cs="Calibri"/>
                <w:color w:val="000000"/>
                <w:kern w:val="0"/>
              </w:rPr>
              <w:t>NEWS_TH</w:t>
            </w:r>
            <w:r>
              <w:rPr>
                <w:rFonts w:ascii="Calibri" w:eastAsia="宋体" w:hAnsi="Calibri" w:cs="Calibri" w:hint="eastAsia"/>
                <w:color w:val="000000"/>
                <w:kern w:val="0"/>
              </w:rPr>
              <w:t>IR</w:t>
            </w:r>
            <w:r w:rsidR="008C17D5" w:rsidRPr="00434445">
              <w:rPr>
                <w:rFonts w:ascii="Calibri" w:eastAsia="宋体" w:hAnsi="Calibri" w:cs="Calibri"/>
                <w:color w:val="000000"/>
                <w:kern w:val="0"/>
              </w:rPr>
              <w:t>D</w:t>
            </w:r>
          </w:p>
        </w:tc>
        <w:tc>
          <w:tcPr>
            <w:tcW w:w="2841" w:type="dxa"/>
          </w:tcPr>
          <w:p w14:paraId="3138C6E2" w14:textId="77777777" w:rsidR="008C17D5" w:rsidRDefault="008C17D5" w:rsidP="00176F1E"/>
        </w:tc>
      </w:tr>
      <w:tr w:rsidR="008C17D5" w14:paraId="2F679F0C" w14:textId="77777777" w:rsidTr="00176F1E">
        <w:tc>
          <w:tcPr>
            <w:tcW w:w="2840" w:type="dxa"/>
          </w:tcPr>
          <w:p w14:paraId="345F9CDC" w14:textId="77777777" w:rsidR="008C17D5" w:rsidRDefault="008C17D5" w:rsidP="00176F1E"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自主开展活动</w:t>
            </w:r>
          </w:p>
        </w:tc>
        <w:tc>
          <w:tcPr>
            <w:tcW w:w="2841" w:type="dxa"/>
          </w:tcPr>
          <w:p w14:paraId="53118541" w14:textId="77777777" w:rsidR="008C17D5" w:rsidRDefault="008C17D5" w:rsidP="00176F1E"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JOIN_ACTIVITY</w:t>
            </w:r>
          </w:p>
        </w:tc>
        <w:tc>
          <w:tcPr>
            <w:tcW w:w="2841" w:type="dxa"/>
          </w:tcPr>
          <w:p w14:paraId="6231E694" w14:textId="77777777" w:rsidR="008C17D5" w:rsidRDefault="008C17D5" w:rsidP="00176F1E"/>
        </w:tc>
      </w:tr>
    </w:tbl>
    <w:p w14:paraId="354D5CB0" w14:textId="77777777" w:rsidR="008C17D5" w:rsidRDefault="008C17D5" w:rsidP="008C17D5"/>
    <w:p w14:paraId="1FD7F9BB" w14:textId="37629685" w:rsidR="00FD591B" w:rsidRDefault="00FD591B" w:rsidP="00FA2969">
      <w:pPr>
        <w:pStyle w:val="a3"/>
        <w:numPr>
          <w:ilvl w:val="0"/>
          <w:numId w:val="34"/>
        </w:numPr>
        <w:ind w:firstLineChars="0"/>
      </w:pPr>
      <w:r>
        <w:rPr>
          <w:rFonts w:hint="eastAsia"/>
        </w:rPr>
        <w:t>设计指标编码是为个性化配置得分规则准备</w:t>
      </w:r>
      <w:r w:rsidR="000A5BFE">
        <w:rPr>
          <w:rFonts w:hint="eastAsia"/>
        </w:rPr>
        <w:t>，方便程序识别指标</w:t>
      </w:r>
      <w:r w:rsidR="00AD4980">
        <w:rPr>
          <w:rFonts w:hint="eastAsia"/>
        </w:rPr>
        <w:t>，获取对应</w:t>
      </w:r>
      <w:r w:rsidR="00397491">
        <w:rPr>
          <w:rFonts w:hint="eastAsia"/>
        </w:rPr>
        <w:t>指标</w:t>
      </w:r>
      <w:r w:rsidR="00AD4980">
        <w:rPr>
          <w:rFonts w:hint="eastAsia"/>
        </w:rPr>
        <w:t>的分值范围</w:t>
      </w:r>
    </w:p>
    <w:p w14:paraId="72BB194D" w14:textId="77777777" w:rsidR="000A5BFE" w:rsidRPr="00E922FC" w:rsidRDefault="000A5BFE" w:rsidP="001E2BAE"/>
    <w:p w14:paraId="29B481DC" w14:textId="77777777" w:rsidR="003B46D0" w:rsidRDefault="003B46D0" w:rsidP="003B46D0">
      <w:pPr>
        <w:pStyle w:val="2"/>
      </w:pPr>
      <w:bookmarkStart w:id="2" w:name="_得分规则"/>
      <w:bookmarkEnd w:id="2"/>
      <w:r>
        <w:rPr>
          <w:rFonts w:hint="eastAsia"/>
        </w:rPr>
        <w:t>得分规则</w:t>
      </w:r>
    </w:p>
    <w:p w14:paraId="0CE69357" w14:textId="738B106E" w:rsidR="003B46D0" w:rsidRDefault="003B46D0" w:rsidP="00FA2969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为了方便程序灵活配置，自动统计的指标都有一个唯一</w:t>
      </w:r>
      <w:r w:rsidRPr="007D4AD7">
        <w:rPr>
          <w:rFonts w:hint="eastAsia"/>
          <w:b/>
        </w:rPr>
        <w:t>编码</w:t>
      </w:r>
      <w:r>
        <w:rPr>
          <w:rFonts w:hint="eastAsia"/>
        </w:rPr>
        <w:t>，具体请见</w:t>
      </w:r>
      <w:hyperlink w:anchor="_指标编码" w:history="1">
        <w:r w:rsidR="00E03A46" w:rsidRPr="00E03A46">
          <w:rPr>
            <w:rStyle w:val="a4"/>
            <w:rFonts w:hint="eastAsia"/>
          </w:rPr>
          <w:t>指标编码</w:t>
        </w:r>
      </w:hyperlink>
    </w:p>
    <w:p w14:paraId="15518C14" w14:textId="0B74F9D7" w:rsidR="00653260" w:rsidRDefault="003B46D0" w:rsidP="00FA2969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积分规则可以在数据表中配置（</w:t>
      </w:r>
      <w:r w:rsidRPr="004D7428">
        <w:rPr>
          <w:b/>
        </w:rPr>
        <w:t>report_indicators_score_rule</w:t>
      </w:r>
      <w:r>
        <w:rPr>
          <w:rFonts w:hint="eastAsia"/>
        </w:rPr>
        <w:t>表中配置）</w:t>
      </w:r>
    </w:p>
    <w:p w14:paraId="36A9A932" w14:textId="686F2F1D" w:rsidR="0007091B" w:rsidRDefault="007D28F3" w:rsidP="00FA2969">
      <w:pPr>
        <w:pStyle w:val="a3"/>
        <w:numPr>
          <w:ilvl w:val="0"/>
          <w:numId w:val="32"/>
        </w:numPr>
        <w:ind w:firstLineChars="0"/>
      </w:pPr>
      <w:r>
        <w:rPr>
          <w:rFonts w:hint="eastAsia"/>
        </w:rPr>
        <w:t>页面统计得分均保留一位小数</w:t>
      </w:r>
      <w:r w:rsidR="0007091B" w:rsidRPr="0007091B">
        <w:rPr>
          <w:rFonts w:hint="eastAsia"/>
        </w:rPr>
        <w:t>（四舍五入）</w:t>
      </w:r>
    </w:p>
    <w:p w14:paraId="53F8DC33" w14:textId="7F7EAB8D" w:rsidR="00653260" w:rsidRDefault="00653260" w:rsidP="00653260">
      <w:pPr>
        <w:pStyle w:val="3"/>
      </w:pPr>
      <w:r>
        <w:rPr>
          <w:rFonts w:hint="eastAsia"/>
        </w:rPr>
        <w:lastRenderedPageBreak/>
        <w:t>推广指标</w:t>
      </w:r>
    </w:p>
    <w:p w14:paraId="0D246161" w14:textId="31ED3DD4" w:rsidR="00653260" w:rsidRDefault="00653260" w:rsidP="00653260">
      <w:pPr>
        <w:pStyle w:val="4"/>
      </w:pPr>
      <w:r>
        <w:rPr>
          <w:rFonts w:hint="eastAsia"/>
        </w:rPr>
        <w:t>绑定率</w:t>
      </w:r>
      <w:r w:rsidR="00100D14">
        <w:rPr>
          <w:rFonts w:hint="eastAsia"/>
        </w:rPr>
        <w:t>【</w:t>
      </w:r>
      <w:r w:rsidR="00076B03" w:rsidRPr="00434445">
        <w:rPr>
          <w:rFonts w:ascii="Calibri" w:eastAsia="宋体" w:hAnsi="Calibri" w:cs="Calibri"/>
          <w:color w:val="000000"/>
          <w:kern w:val="0"/>
        </w:rPr>
        <w:t>BINDING</w:t>
      </w:r>
      <w:r w:rsidR="00100D14">
        <w:rPr>
          <w:rFonts w:hint="eastAsia"/>
        </w:rPr>
        <w:t>】</w:t>
      </w:r>
    </w:p>
    <w:p w14:paraId="47B87957" w14:textId="77777777" w:rsidR="00653260" w:rsidRPr="00ED5ADF" w:rsidRDefault="00653260" w:rsidP="00653260">
      <w:r>
        <w:rPr>
          <w:rFonts w:hint="eastAsia"/>
        </w:rPr>
        <w:t>分值范围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53260" w14:paraId="00241942" w14:textId="77777777" w:rsidTr="00176F1E">
        <w:tc>
          <w:tcPr>
            <w:tcW w:w="2840" w:type="dxa"/>
            <w:shd w:val="clear" w:color="auto" w:fill="D9D9D9" w:themeFill="background1" w:themeFillShade="D9"/>
          </w:tcPr>
          <w:p w14:paraId="0B13D3CD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基础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12B1271B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上限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31360329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下限（分）</w:t>
            </w:r>
          </w:p>
        </w:tc>
      </w:tr>
      <w:tr w:rsidR="00653260" w14:paraId="31B798C1" w14:textId="77777777" w:rsidTr="00176F1E">
        <w:tc>
          <w:tcPr>
            <w:tcW w:w="2840" w:type="dxa"/>
          </w:tcPr>
          <w:p w14:paraId="03E9B8E5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2841" w:type="dxa"/>
          </w:tcPr>
          <w:p w14:paraId="3866DA59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2841" w:type="dxa"/>
          </w:tcPr>
          <w:p w14:paraId="5CD3502C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14:paraId="6B6BE5C0" w14:textId="77777777" w:rsidR="00653260" w:rsidRDefault="00653260" w:rsidP="00653260"/>
    <w:p w14:paraId="2559D516" w14:textId="77777777" w:rsidR="00653260" w:rsidRDefault="00653260" w:rsidP="00653260">
      <w:r>
        <w:rPr>
          <w:rFonts w:hint="eastAsia"/>
        </w:rPr>
        <w:t>计分规则：</w:t>
      </w:r>
    </w:p>
    <w:p w14:paraId="02507AD9" w14:textId="77777777" w:rsidR="00653260" w:rsidRDefault="00653260" w:rsidP="00FA2969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绑定率少于</w:t>
      </w:r>
      <w:r>
        <w:rPr>
          <w:rFonts w:hint="eastAsia"/>
        </w:rPr>
        <w:t>80%</w:t>
      </w:r>
      <w:r>
        <w:rPr>
          <w:rFonts w:hint="eastAsia"/>
        </w:rPr>
        <w:t>，每低</w:t>
      </w:r>
      <w:r>
        <w:rPr>
          <w:rFonts w:hint="eastAsia"/>
        </w:rPr>
        <w:t>1</w:t>
      </w:r>
      <w:r>
        <w:rPr>
          <w:rFonts w:hint="eastAsia"/>
        </w:rPr>
        <w:t>个百分比，扣</w:t>
      </w:r>
      <w:r>
        <w:rPr>
          <w:rFonts w:hint="eastAsia"/>
        </w:rPr>
        <w:t>0.5</w:t>
      </w:r>
      <w:r>
        <w:rPr>
          <w:rFonts w:hint="eastAsia"/>
        </w:rPr>
        <w:t>分</w:t>
      </w:r>
    </w:p>
    <w:p w14:paraId="64857FBE" w14:textId="77777777" w:rsidR="00653260" w:rsidRDefault="00653260" w:rsidP="00FA2969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绑定率高于</w:t>
      </w:r>
      <w:r>
        <w:rPr>
          <w:rFonts w:hint="eastAsia"/>
        </w:rPr>
        <w:t>80%</w:t>
      </w:r>
      <w:r>
        <w:rPr>
          <w:rFonts w:hint="eastAsia"/>
        </w:rPr>
        <w:t>，每高</w:t>
      </w:r>
      <w:r>
        <w:rPr>
          <w:rFonts w:hint="eastAsia"/>
        </w:rPr>
        <w:t>1</w:t>
      </w:r>
      <w:r>
        <w:rPr>
          <w:rFonts w:hint="eastAsia"/>
        </w:rPr>
        <w:t>个百分比，加</w:t>
      </w:r>
      <w:r>
        <w:rPr>
          <w:rFonts w:hint="eastAsia"/>
        </w:rPr>
        <w:t>0.5</w:t>
      </w:r>
      <w:r>
        <w:rPr>
          <w:rFonts w:hint="eastAsia"/>
        </w:rPr>
        <w:t>分</w:t>
      </w:r>
    </w:p>
    <w:p w14:paraId="70827C9B" w14:textId="77777777" w:rsidR="00653260" w:rsidRDefault="00653260" w:rsidP="00653260"/>
    <w:p w14:paraId="58F33C52" w14:textId="77777777" w:rsidR="00653260" w:rsidRPr="00A271B8" w:rsidRDefault="00653260" w:rsidP="00653260">
      <w:r>
        <w:rPr>
          <w:rFonts w:hint="eastAsia"/>
        </w:rPr>
        <w:t>详情请参考</w:t>
      </w:r>
      <w:hyperlink w:anchor="_绑定率统计_1" w:history="1">
        <w:r w:rsidRPr="0093798B">
          <w:rPr>
            <w:rStyle w:val="a4"/>
            <w:rFonts w:hint="eastAsia"/>
          </w:rPr>
          <w:t>绑定率统计</w:t>
        </w:r>
      </w:hyperlink>
    </w:p>
    <w:p w14:paraId="065DF2EE" w14:textId="1C4DB767" w:rsidR="00653260" w:rsidRDefault="00653260" w:rsidP="00653260">
      <w:pPr>
        <w:pStyle w:val="4"/>
      </w:pPr>
      <w:r>
        <w:rPr>
          <w:rFonts w:hint="eastAsia"/>
        </w:rPr>
        <w:t>活跃率</w:t>
      </w:r>
      <w:r w:rsidR="009F082A">
        <w:rPr>
          <w:rFonts w:hint="eastAsia"/>
        </w:rPr>
        <w:t>【</w:t>
      </w:r>
      <w:r w:rsidR="009F082A" w:rsidRPr="00434445">
        <w:rPr>
          <w:rFonts w:ascii="Calibri" w:eastAsia="宋体" w:hAnsi="Calibri" w:cs="Calibri"/>
          <w:color w:val="000000"/>
          <w:kern w:val="0"/>
        </w:rPr>
        <w:t>ACTIVE</w:t>
      </w:r>
      <w:r w:rsidR="009F082A">
        <w:rPr>
          <w:rFonts w:hint="eastAsia"/>
        </w:rPr>
        <w:t>】</w:t>
      </w:r>
    </w:p>
    <w:p w14:paraId="5D3D3F78" w14:textId="77777777" w:rsidR="00653260" w:rsidRPr="00596734" w:rsidRDefault="00653260" w:rsidP="00653260">
      <w:r>
        <w:rPr>
          <w:rFonts w:hint="eastAsia"/>
        </w:rPr>
        <w:t>分值范围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53260" w14:paraId="704E8903" w14:textId="77777777" w:rsidTr="00176F1E">
        <w:tc>
          <w:tcPr>
            <w:tcW w:w="2840" w:type="dxa"/>
            <w:shd w:val="clear" w:color="auto" w:fill="D9D9D9" w:themeFill="background1" w:themeFillShade="D9"/>
          </w:tcPr>
          <w:p w14:paraId="11B8C27A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基础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78097AAA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上限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1EB3BC61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下限（分）</w:t>
            </w:r>
          </w:p>
        </w:tc>
      </w:tr>
      <w:tr w:rsidR="00653260" w14:paraId="1E56EA94" w14:textId="77777777" w:rsidTr="00176F1E">
        <w:tc>
          <w:tcPr>
            <w:tcW w:w="2840" w:type="dxa"/>
          </w:tcPr>
          <w:p w14:paraId="0FEB25A3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841" w:type="dxa"/>
          </w:tcPr>
          <w:p w14:paraId="4B0FA71F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25</w:t>
            </w:r>
          </w:p>
        </w:tc>
        <w:tc>
          <w:tcPr>
            <w:tcW w:w="2841" w:type="dxa"/>
          </w:tcPr>
          <w:p w14:paraId="328B1FFD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14:paraId="0771F60D" w14:textId="77777777" w:rsidR="00653260" w:rsidRDefault="00653260" w:rsidP="00653260"/>
    <w:p w14:paraId="39F912BC" w14:textId="77777777" w:rsidR="00653260" w:rsidRDefault="00653260" w:rsidP="00653260">
      <w:r>
        <w:rPr>
          <w:rFonts w:hint="eastAsia"/>
        </w:rPr>
        <w:t>计分规则：</w:t>
      </w:r>
    </w:p>
    <w:p w14:paraId="2350911D" w14:textId="77777777" w:rsidR="00653260" w:rsidRDefault="00653260" w:rsidP="00FA2969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活跃率少于</w:t>
      </w:r>
      <w:r>
        <w:rPr>
          <w:rFonts w:hint="eastAsia"/>
        </w:rPr>
        <w:t>30%</w:t>
      </w:r>
      <w:r>
        <w:rPr>
          <w:rFonts w:hint="eastAsia"/>
        </w:rPr>
        <w:t>，每低</w:t>
      </w:r>
      <w:r>
        <w:rPr>
          <w:rFonts w:hint="eastAsia"/>
        </w:rPr>
        <w:t>1</w:t>
      </w:r>
      <w:r>
        <w:rPr>
          <w:rFonts w:hint="eastAsia"/>
        </w:rPr>
        <w:t>个百分比，扣</w:t>
      </w:r>
      <w:r>
        <w:rPr>
          <w:rFonts w:hint="eastAsia"/>
        </w:rPr>
        <w:t>0.5</w:t>
      </w:r>
      <w:r>
        <w:rPr>
          <w:rFonts w:hint="eastAsia"/>
        </w:rPr>
        <w:t>分</w:t>
      </w:r>
    </w:p>
    <w:p w14:paraId="64DBBEB4" w14:textId="77777777" w:rsidR="00653260" w:rsidRDefault="00653260" w:rsidP="00FA2969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活跃率高于</w:t>
      </w:r>
      <w:r>
        <w:rPr>
          <w:rFonts w:hint="eastAsia"/>
        </w:rPr>
        <w:t>30%</w:t>
      </w:r>
      <w:r>
        <w:rPr>
          <w:rFonts w:hint="eastAsia"/>
        </w:rPr>
        <w:t>，每高</w:t>
      </w:r>
      <w:r>
        <w:rPr>
          <w:rFonts w:hint="eastAsia"/>
        </w:rPr>
        <w:t>1</w:t>
      </w:r>
      <w:r>
        <w:rPr>
          <w:rFonts w:hint="eastAsia"/>
        </w:rPr>
        <w:t>个百分比，加</w:t>
      </w:r>
      <w:r>
        <w:rPr>
          <w:rFonts w:hint="eastAsia"/>
        </w:rPr>
        <w:t>0.5</w:t>
      </w:r>
      <w:r>
        <w:rPr>
          <w:rFonts w:hint="eastAsia"/>
        </w:rPr>
        <w:t>分</w:t>
      </w:r>
    </w:p>
    <w:p w14:paraId="5D2FEFEE" w14:textId="77777777" w:rsidR="00653260" w:rsidRDefault="00653260" w:rsidP="00653260"/>
    <w:p w14:paraId="131476EC" w14:textId="77777777" w:rsidR="00653260" w:rsidRPr="00A271B8" w:rsidRDefault="00653260" w:rsidP="00653260">
      <w:r>
        <w:rPr>
          <w:rFonts w:hint="eastAsia"/>
        </w:rPr>
        <w:t>详情请参考</w:t>
      </w:r>
      <w:hyperlink w:anchor="_活跃率统计_1" w:history="1">
        <w:r w:rsidRPr="009A369D">
          <w:rPr>
            <w:rStyle w:val="a4"/>
            <w:rFonts w:hint="eastAsia"/>
          </w:rPr>
          <w:t>活跃率统计</w:t>
        </w:r>
      </w:hyperlink>
    </w:p>
    <w:p w14:paraId="13230012" w14:textId="77777777" w:rsidR="00653260" w:rsidRDefault="00653260" w:rsidP="00653260"/>
    <w:p w14:paraId="11AEFE49" w14:textId="11EE7B7E" w:rsidR="00653260" w:rsidRDefault="00653260" w:rsidP="00653260">
      <w:pPr>
        <w:pStyle w:val="3"/>
      </w:pPr>
      <w:r>
        <w:rPr>
          <w:rFonts w:hint="eastAsia"/>
        </w:rPr>
        <w:t>宣传指标</w:t>
      </w:r>
    </w:p>
    <w:p w14:paraId="015DFDDB" w14:textId="4608E396" w:rsidR="00653260" w:rsidRDefault="00653260" w:rsidP="00653260">
      <w:pPr>
        <w:pStyle w:val="4"/>
      </w:pPr>
      <w:r>
        <w:rPr>
          <w:rFonts w:hint="eastAsia"/>
        </w:rPr>
        <w:t>群发消息</w:t>
      </w:r>
      <w:r w:rsidR="00C80D3E">
        <w:rPr>
          <w:rFonts w:hint="eastAsia"/>
        </w:rPr>
        <w:t>【</w:t>
      </w:r>
      <w:r w:rsidR="00C80D3E" w:rsidRPr="00434445">
        <w:rPr>
          <w:rFonts w:ascii="Calibri" w:eastAsia="宋体" w:hAnsi="Calibri" w:cs="Calibri"/>
          <w:color w:val="000000"/>
          <w:kern w:val="0"/>
        </w:rPr>
        <w:t>MASS_MESSAGE</w:t>
      </w:r>
      <w:r w:rsidR="00C80D3E">
        <w:rPr>
          <w:rFonts w:hint="eastAsia"/>
        </w:rPr>
        <w:t>】</w:t>
      </w:r>
    </w:p>
    <w:p w14:paraId="0DE06B0A" w14:textId="77777777" w:rsidR="00653260" w:rsidRPr="00C2050A" w:rsidRDefault="00653260" w:rsidP="00653260">
      <w:r>
        <w:rPr>
          <w:rFonts w:hint="eastAsia"/>
        </w:rPr>
        <w:t>分值范围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53260" w14:paraId="74892AA4" w14:textId="77777777" w:rsidTr="00176F1E">
        <w:tc>
          <w:tcPr>
            <w:tcW w:w="2840" w:type="dxa"/>
            <w:shd w:val="clear" w:color="auto" w:fill="D9D9D9" w:themeFill="background1" w:themeFillShade="D9"/>
          </w:tcPr>
          <w:p w14:paraId="7577261D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基础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76FE16D0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上限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0CBE1DC8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下限（分）</w:t>
            </w:r>
          </w:p>
        </w:tc>
      </w:tr>
      <w:tr w:rsidR="00653260" w14:paraId="3E0395CC" w14:textId="77777777" w:rsidTr="00176F1E">
        <w:tc>
          <w:tcPr>
            <w:tcW w:w="2840" w:type="dxa"/>
          </w:tcPr>
          <w:p w14:paraId="4D35BD21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841" w:type="dxa"/>
          </w:tcPr>
          <w:p w14:paraId="21A575E1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2841" w:type="dxa"/>
          </w:tcPr>
          <w:p w14:paraId="63A7F8E0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14:paraId="2A968695" w14:textId="77777777" w:rsidR="00653260" w:rsidRDefault="00653260" w:rsidP="00653260"/>
    <w:p w14:paraId="6BB5C2F1" w14:textId="77777777" w:rsidR="00653260" w:rsidRDefault="00653260" w:rsidP="00653260">
      <w:r>
        <w:rPr>
          <w:rFonts w:hint="eastAsia"/>
        </w:rPr>
        <w:t>计分规则：</w:t>
      </w:r>
    </w:p>
    <w:p w14:paraId="370475F6" w14:textId="77777777" w:rsidR="00653260" w:rsidRPr="000D0606" w:rsidRDefault="00653260" w:rsidP="00FA2969">
      <w:pPr>
        <w:pStyle w:val="a3"/>
        <w:numPr>
          <w:ilvl w:val="0"/>
          <w:numId w:val="14"/>
        </w:numPr>
        <w:ind w:firstLineChars="0"/>
      </w:pPr>
      <w:r w:rsidRPr="000D0606">
        <w:rPr>
          <w:rFonts w:hint="eastAsia"/>
        </w:rPr>
        <w:t>每月</w:t>
      </w:r>
      <w:r w:rsidRPr="000D0606">
        <w:rPr>
          <w:rFonts w:hint="eastAsia"/>
        </w:rPr>
        <w:t>5</w:t>
      </w:r>
      <w:r w:rsidRPr="000D0606">
        <w:rPr>
          <w:rFonts w:hint="eastAsia"/>
        </w:rPr>
        <w:t>、</w:t>
      </w:r>
      <w:r w:rsidRPr="000D0606">
        <w:rPr>
          <w:rFonts w:hint="eastAsia"/>
        </w:rPr>
        <w:t>15</w:t>
      </w:r>
      <w:r w:rsidRPr="000D0606">
        <w:rPr>
          <w:rFonts w:hint="eastAsia"/>
        </w:rPr>
        <w:t>、</w:t>
      </w:r>
      <w:r w:rsidRPr="000D0606">
        <w:rPr>
          <w:rFonts w:hint="eastAsia"/>
        </w:rPr>
        <w:t>25</w:t>
      </w:r>
      <w:r w:rsidRPr="000D0606">
        <w:rPr>
          <w:rFonts w:hint="eastAsia"/>
        </w:rPr>
        <w:t>日为消息发送时间，群发消息素材数量，只统计本单位的素材，不统计上级单位推送的素材，每次发布不少于</w:t>
      </w:r>
      <w:r w:rsidRPr="000D0606">
        <w:rPr>
          <w:rFonts w:hint="eastAsia"/>
        </w:rPr>
        <w:t>2</w:t>
      </w:r>
      <w:r w:rsidRPr="000D0606">
        <w:rPr>
          <w:rFonts w:hint="eastAsia"/>
        </w:rPr>
        <w:t>条素材，如没有添加素材，扣</w:t>
      </w:r>
      <w:r w:rsidRPr="000D0606">
        <w:rPr>
          <w:rFonts w:hint="eastAsia"/>
        </w:rPr>
        <w:t>4</w:t>
      </w:r>
      <w:r w:rsidRPr="000D0606">
        <w:rPr>
          <w:rFonts w:hint="eastAsia"/>
        </w:rPr>
        <w:t>分，如果只有一条素材，扣</w:t>
      </w:r>
      <w:r w:rsidRPr="000D0606">
        <w:rPr>
          <w:rFonts w:hint="eastAsia"/>
        </w:rPr>
        <w:t>1</w:t>
      </w:r>
      <w:r w:rsidRPr="000D0606">
        <w:rPr>
          <w:rFonts w:hint="eastAsia"/>
        </w:rPr>
        <w:t>分</w:t>
      </w:r>
    </w:p>
    <w:p w14:paraId="21E592AB" w14:textId="6FDE11BB" w:rsidR="004E694D" w:rsidRPr="00DC4B62" w:rsidRDefault="00653260" w:rsidP="00FA2969">
      <w:pPr>
        <w:pStyle w:val="a3"/>
        <w:numPr>
          <w:ilvl w:val="0"/>
          <w:numId w:val="14"/>
        </w:numPr>
        <w:ind w:firstLineChars="0"/>
      </w:pPr>
      <w:r w:rsidRPr="00A66173">
        <w:rPr>
          <w:rFonts w:hint="eastAsia"/>
        </w:rPr>
        <w:t>使用手动群发消息，推送内容给本单位，加</w:t>
      </w:r>
      <w:r w:rsidRPr="00A66173">
        <w:rPr>
          <w:rFonts w:hint="eastAsia"/>
        </w:rPr>
        <w:t>1</w:t>
      </w:r>
      <w:r w:rsidRPr="00A66173">
        <w:rPr>
          <w:rFonts w:hint="eastAsia"/>
        </w:rPr>
        <w:t>分</w:t>
      </w:r>
      <w:r w:rsidR="0096690A">
        <w:rPr>
          <w:rFonts w:hint="eastAsia"/>
        </w:rPr>
        <w:t>，只关心消息条数，不关心</w:t>
      </w:r>
      <w:r w:rsidR="00081BD8">
        <w:rPr>
          <w:rFonts w:hint="eastAsia"/>
        </w:rPr>
        <w:t>素材数量</w:t>
      </w:r>
    </w:p>
    <w:p w14:paraId="5074AEEC" w14:textId="77777777" w:rsidR="00653260" w:rsidRPr="00A271B8" w:rsidRDefault="00653260" w:rsidP="00653260">
      <w:r>
        <w:rPr>
          <w:rFonts w:hint="eastAsia"/>
        </w:rPr>
        <w:lastRenderedPageBreak/>
        <w:t>详情请参考</w:t>
      </w:r>
      <w:hyperlink w:anchor="_群发消息" w:history="1">
        <w:r w:rsidRPr="009079EB">
          <w:rPr>
            <w:rStyle w:val="a4"/>
            <w:rFonts w:hint="eastAsia"/>
          </w:rPr>
          <w:t>群发消息</w:t>
        </w:r>
      </w:hyperlink>
    </w:p>
    <w:p w14:paraId="27676ED9" w14:textId="77777777" w:rsidR="00653260" w:rsidRPr="00BB035A" w:rsidRDefault="00653260" w:rsidP="00653260"/>
    <w:p w14:paraId="46144FE0" w14:textId="2528E76B" w:rsidR="00653260" w:rsidRDefault="00653260" w:rsidP="00653260">
      <w:pPr>
        <w:pStyle w:val="4"/>
      </w:pPr>
      <w:r>
        <w:rPr>
          <w:rFonts w:hint="eastAsia"/>
        </w:rPr>
        <w:t>新闻播报</w:t>
      </w:r>
      <w:r w:rsidR="007800FD">
        <w:rPr>
          <w:rFonts w:hint="eastAsia"/>
        </w:rPr>
        <w:t>【</w:t>
      </w:r>
      <w:r w:rsidR="009D37B5">
        <w:rPr>
          <w:rFonts w:ascii="Calibri" w:eastAsia="宋体" w:hAnsi="Calibri" w:cs="Calibri"/>
          <w:color w:val="000000"/>
          <w:kern w:val="0"/>
        </w:rPr>
        <w:t>NEWS_TH</w:t>
      </w:r>
      <w:r w:rsidR="009D37B5">
        <w:rPr>
          <w:rFonts w:ascii="Calibri" w:eastAsia="宋体" w:hAnsi="Calibri" w:cs="Calibri" w:hint="eastAsia"/>
          <w:color w:val="000000"/>
          <w:kern w:val="0"/>
        </w:rPr>
        <w:t>IR</w:t>
      </w:r>
      <w:r w:rsidR="007800FD" w:rsidRPr="00434445">
        <w:rPr>
          <w:rFonts w:ascii="Calibri" w:eastAsia="宋体" w:hAnsi="Calibri" w:cs="Calibri"/>
          <w:color w:val="000000"/>
          <w:kern w:val="0"/>
        </w:rPr>
        <w:t>D</w:t>
      </w:r>
      <w:r w:rsidR="007800FD">
        <w:rPr>
          <w:rFonts w:hint="eastAsia"/>
        </w:rPr>
        <w:t>】</w:t>
      </w:r>
    </w:p>
    <w:p w14:paraId="14492470" w14:textId="77777777" w:rsidR="00653260" w:rsidRPr="00435A23" w:rsidRDefault="00653260" w:rsidP="00653260">
      <w:r>
        <w:rPr>
          <w:rFonts w:hint="eastAsia"/>
        </w:rPr>
        <w:t>分值范围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53260" w14:paraId="4BB3EE3A" w14:textId="77777777" w:rsidTr="00176F1E">
        <w:tc>
          <w:tcPr>
            <w:tcW w:w="2840" w:type="dxa"/>
            <w:shd w:val="clear" w:color="auto" w:fill="D9D9D9" w:themeFill="background1" w:themeFillShade="D9"/>
          </w:tcPr>
          <w:p w14:paraId="55078AEB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基础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1D6935FC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上限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6848CB80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下限（分）</w:t>
            </w:r>
          </w:p>
        </w:tc>
      </w:tr>
      <w:tr w:rsidR="00653260" w14:paraId="71C2AE4E" w14:textId="77777777" w:rsidTr="00176F1E">
        <w:tc>
          <w:tcPr>
            <w:tcW w:w="2840" w:type="dxa"/>
          </w:tcPr>
          <w:p w14:paraId="50C70328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841" w:type="dxa"/>
          </w:tcPr>
          <w:p w14:paraId="7DD0F86F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41" w:type="dxa"/>
          </w:tcPr>
          <w:p w14:paraId="54D7B189" w14:textId="77777777" w:rsidR="00653260" w:rsidRDefault="00653260" w:rsidP="00176F1E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14:paraId="54A5E8DC" w14:textId="77777777" w:rsidR="00653260" w:rsidRDefault="00653260" w:rsidP="00653260"/>
    <w:p w14:paraId="7BE329CB" w14:textId="77777777" w:rsidR="00653260" w:rsidRDefault="00653260" w:rsidP="00653260"/>
    <w:p w14:paraId="54C743D6" w14:textId="77777777" w:rsidR="00653260" w:rsidRDefault="00653260" w:rsidP="00653260">
      <w:r>
        <w:rPr>
          <w:rFonts w:hint="eastAsia"/>
        </w:rPr>
        <w:t>计分规则：</w:t>
      </w:r>
    </w:p>
    <w:p w14:paraId="7B824294" w14:textId="57AF938A" w:rsidR="00653260" w:rsidRDefault="00BE0380" w:rsidP="00FA296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要求每月</w:t>
      </w:r>
      <w:r w:rsidR="003F13E6">
        <w:rPr>
          <w:rFonts w:hint="eastAsia"/>
        </w:rPr>
        <w:t>新增</w:t>
      </w:r>
      <w:r w:rsidR="00653260" w:rsidRPr="004A5433">
        <w:rPr>
          <w:rFonts w:hint="eastAsia"/>
        </w:rPr>
        <w:t>8</w:t>
      </w:r>
      <w:r w:rsidR="00653260" w:rsidRPr="004A5433">
        <w:rPr>
          <w:rFonts w:hint="eastAsia"/>
        </w:rPr>
        <w:t>条新闻播报信息，每少更新</w:t>
      </w:r>
      <w:r w:rsidR="00653260" w:rsidRPr="004A5433">
        <w:rPr>
          <w:rFonts w:hint="eastAsia"/>
        </w:rPr>
        <w:t>1</w:t>
      </w:r>
      <w:r w:rsidR="00653260" w:rsidRPr="004A5433">
        <w:rPr>
          <w:rFonts w:hint="eastAsia"/>
        </w:rPr>
        <w:t>条，扣</w:t>
      </w:r>
      <w:r w:rsidR="00653260" w:rsidRPr="004A5433">
        <w:rPr>
          <w:rFonts w:hint="eastAsia"/>
        </w:rPr>
        <w:t>1</w:t>
      </w:r>
      <w:r w:rsidR="00653260">
        <w:rPr>
          <w:rFonts w:hint="eastAsia"/>
        </w:rPr>
        <w:t>分</w:t>
      </w:r>
    </w:p>
    <w:p w14:paraId="4F411FCD" w14:textId="45A59D27" w:rsidR="00653260" w:rsidRDefault="00BE0380" w:rsidP="00FA296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要求每月新增</w:t>
      </w:r>
      <w:r w:rsidR="00653260" w:rsidRPr="004A5433">
        <w:rPr>
          <w:rFonts w:hint="eastAsia"/>
        </w:rPr>
        <w:t>8</w:t>
      </w:r>
      <w:r w:rsidR="0002041F">
        <w:rPr>
          <w:rFonts w:hint="eastAsia"/>
        </w:rPr>
        <w:t>条新闻播报信息</w:t>
      </w:r>
      <w:r w:rsidR="00653260" w:rsidRPr="004A5433">
        <w:rPr>
          <w:rFonts w:hint="eastAsia"/>
        </w:rPr>
        <w:t>，每多更新</w:t>
      </w:r>
      <w:r w:rsidR="00653260" w:rsidRPr="004A5433">
        <w:rPr>
          <w:rFonts w:hint="eastAsia"/>
        </w:rPr>
        <w:t>1</w:t>
      </w:r>
      <w:r w:rsidR="00653260" w:rsidRPr="004A5433">
        <w:rPr>
          <w:rFonts w:hint="eastAsia"/>
        </w:rPr>
        <w:t>条，加</w:t>
      </w:r>
      <w:r w:rsidR="00653260" w:rsidRPr="004A5433">
        <w:rPr>
          <w:rFonts w:hint="eastAsia"/>
        </w:rPr>
        <w:t>0.5</w:t>
      </w:r>
      <w:r w:rsidR="00653260" w:rsidRPr="004A5433">
        <w:rPr>
          <w:rFonts w:hint="eastAsia"/>
        </w:rPr>
        <w:t>分</w:t>
      </w:r>
    </w:p>
    <w:p w14:paraId="120CF962" w14:textId="4562CDC4" w:rsidR="00F66F06" w:rsidRPr="00E30005" w:rsidRDefault="00F66F06" w:rsidP="00FA2969">
      <w:pPr>
        <w:pStyle w:val="a3"/>
        <w:numPr>
          <w:ilvl w:val="0"/>
          <w:numId w:val="15"/>
        </w:numPr>
        <w:ind w:firstLineChars="0"/>
        <w:rPr>
          <w:color w:val="FF0000"/>
        </w:rPr>
      </w:pPr>
      <w:r w:rsidRPr="00E30005">
        <w:rPr>
          <w:rFonts w:hint="eastAsia"/>
          <w:color w:val="FF0000"/>
        </w:rPr>
        <w:t>新增</w:t>
      </w:r>
      <w:r w:rsidRPr="00E30005">
        <w:rPr>
          <w:rFonts w:hint="eastAsia"/>
          <w:b/>
          <w:color w:val="FF0000"/>
        </w:rPr>
        <w:t>：</w:t>
      </w:r>
      <w:r w:rsidR="003B7DBA">
        <w:rPr>
          <w:rFonts w:hint="eastAsia"/>
          <w:color w:val="FF0000"/>
        </w:rPr>
        <w:t>新闻</w:t>
      </w:r>
      <w:r w:rsidR="00BE27BF">
        <w:rPr>
          <w:rFonts w:hint="eastAsia"/>
          <w:color w:val="FF0000"/>
        </w:rPr>
        <w:t>播报</w:t>
      </w:r>
      <w:r w:rsidR="00EB145B">
        <w:rPr>
          <w:rFonts w:hint="eastAsia"/>
          <w:color w:val="FF0000"/>
        </w:rPr>
        <w:t>数据唯一标识不重复表示</w:t>
      </w:r>
      <w:r w:rsidR="003B7DBA">
        <w:rPr>
          <w:rFonts w:hint="eastAsia"/>
          <w:color w:val="FF0000"/>
        </w:rPr>
        <w:t>新增</w:t>
      </w:r>
    </w:p>
    <w:p w14:paraId="106DD4DE" w14:textId="77777777" w:rsidR="00653260" w:rsidRDefault="00653260" w:rsidP="00653260"/>
    <w:p w14:paraId="608BF082" w14:textId="77777777" w:rsidR="00653260" w:rsidRPr="00A271B8" w:rsidRDefault="00653260" w:rsidP="00653260">
      <w:r>
        <w:rPr>
          <w:rFonts w:hint="eastAsia"/>
        </w:rPr>
        <w:t>详情请参考</w:t>
      </w:r>
      <w:hyperlink w:anchor="_新闻播报" w:history="1">
        <w:r w:rsidRPr="00854007">
          <w:rPr>
            <w:rStyle w:val="a4"/>
            <w:rFonts w:hint="eastAsia"/>
          </w:rPr>
          <w:t>新闻播报</w:t>
        </w:r>
      </w:hyperlink>
    </w:p>
    <w:p w14:paraId="73969D57" w14:textId="77777777" w:rsidR="00653260" w:rsidRPr="0051439B" w:rsidRDefault="00653260" w:rsidP="00653260"/>
    <w:p w14:paraId="741F04F1" w14:textId="77777777" w:rsidR="00653260" w:rsidRDefault="00653260" w:rsidP="00653260">
      <w:pPr>
        <w:pStyle w:val="4"/>
      </w:pPr>
      <w:r>
        <w:rPr>
          <w:rFonts w:hint="eastAsia"/>
        </w:rPr>
        <w:t>新闻传播率</w:t>
      </w:r>
    </w:p>
    <w:p w14:paraId="650D98CB" w14:textId="77777777" w:rsidR="00653260" w:rsidRDefault="00653260" w:rsidP="00653260">
      <w:r>
        <w:rPr>
          <w:rFonts w:hint="eastAsia"/>
        </w:rPr>
        <w:t>系统不能自动采集，需要人工录入，默认</w:t>
      </w:r>
      <w:r>
        <w:rPr>
          <w:rFonts w:hint="eastAsia"/>
        </w:rPr>
        <w:t>0</w:t>
      </w:r>
      <w:r>
        <w:rPr>
          <w:rFonts w:hint="eastAsia"/>
        </w:rPr>
        <w:t>分，</w:t>
      </w:r>
      <w:r w:rsidRPr="00DB52C4">
        <w:rPr>
          <w:rFonts w:hint="eastAsia"/>
        </w:rPr>
        <w:t>填写数值范围</w:t>
      </w:r>
      <w:r>
        <w:rPr>
          <w:rFonts w:hint="eastAsia"/>
        </w:rPr>
        <w:t>是</w:t>
      </w:r>
      <w:r w:rsidRPr="00DB52C4">
        <w:rPr>
          <w:rFonts w:hint="eastAsia"/>
        </w:rPr>
        <w:t>0-99</w:t>
      </w:r>
      <w:r>
        <w:rPr>
          <w:rFonts w:hint="eastAsia"/>
        </w:rPr>
        <w:t>分</w:t>
      </w:r>
    </w:p>
    <w:p w14:paraId="55AB9EB4" w14:textId="5CA75BF6" w:rsidR="00653260" w:rsidRDefault="00653260" w:rsidP="00653260">
      <w:pPr>
        <w:pStyle w:val="3"/>
      </w:pPr>
      <w:r>
        <w:rPr>
          <w:rFonts w:hint="eastAsia"/>
        </w:rPr>
        <w:t>活动指标</w:t>
      </w:r>
    </w:p>
    <w:p w14:paraId="33F43C01" w14:textId="77777777" w:rsidR="00653260" w:rsidRDefault="00653260" w:rsidP="00653260">
      <w:pPr>
        <w:pStyle w:val="4"/>
      </w:pPr>
      <w:r w:rsidRPr="00E47024">
        <w:rPr>
          <w:rFonts w:hint="eastAsia"/>
        </w:rPr>
        <w:t>网公司活动</w:t>
      </w:r>
      <w:r w:rsidRPr="00E47024">
        <w:rPr>
          <w:rFonts w:hint="eastAsia"/>
        </w:rPr>
        <w:t xml:space="preserve"> </w:t>
      </w:r>
    </w:p>
    <w:p w14:paraId="3BAEB952" w14:textId="77777777" w:rsidR="00653260" w:rsidRPr="002F546C" w:rsidRDefault="00653260" w:rsidP="00653260">
      <w:r>
        <w:rPr>
          <w:rFonts w:hint="eastAsia"/>
        </w:rPr>
        <w:t>系统不能自动采集，需要人工录入，默认</w:t>
      </w:r>
      <w:r>
        <w:rPr>
          <w:rFonts w:hint="eastAsia"/>
        </w:rPr>
        <w:t>0</w:t>
      </w:r>
      <w:r>
        <w:rPr>
          <w:rFonts w:hint="eastAsia"/>
        </w:rPr>
        <w:t>分，</w:t>
      </w:r>
      <w:r w:rsidRPr="00DB52C4">
        <w:rPr>
          <w:rFonts w:hint="eastAsia"/>
        </w:rPr>
        <w:t>填写数值范围</w:t>
      </w:r>
      <w:r>
        <w:rPr>
          <w:rFonts w:hint="eastAsia"/>
        </w:rPr>
        <w:t>是</w:t>
      </w:r>
      <w:r w:rsidRPr="00DB52C4">
        <w:rPr>
          <w:rFonts w:hint="eastAsia"/>
        </w:rPr>
        <w:t>0-99</w:t>
      </w:r>
      <w:r>
        <w:rPr>
          <w:rFonts w:hint="eastAsia"/>
        </w:rPr>
        <w:t>分</w:t>
      </w:r>
    </w:p>
    <w:p w14:paraId="39085927" w14:textId="3419B771" w:rsidR="00653260" w:rsidRDefault="00653260" w:rsidP="005306CF">
      <w:pPr>
        <w:pStyle w:val="4"/>
      </w:pPr>
      <w:r w:rsidRPr="00E47024">
        <w:rPr>
          <w:rFonts w:hint="eastAsia"/>
        </w:rPr>
        <w:t>自主开展活动</w:t>
      </w:r>
      <w:r w:rsidR="00203F1F">
        <w:rPr>
          <w:rFonts w:hint="eastAsia"/>
        </w:rPr>
        <w:t>【</w:t>
      </w:r>
      <w:r w:rsidR="005306CF" w:rsidRPr="005306CF">
        <w:t>JOIN_ACTIVITY</w:t>
      </w:r>
      <w:r w:rsidR="00203F1F">
        <w:rPr>
          <w:rFonts w:hint="eastAsia"/>
        </w:rPr>
        <w:t>】</w:t>
      </w:r>
    </w:p>
    <w:p w14:paraId="10510942" w14:textId="77777777" w:rsidR="00653260" w:rsidRPr="00F37B12" w:rsidRDefault="00653260" w:rsidP="00653260">
      <w:r>
        <w:rPr>
          <w:rFonts w:hint="eastAsia"/>
        </w:rPr>
        <w:t>分值范围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53260" w14:paraId="64661266" w14:textId="77777777" w:rsidTr="00176F1E">
        <w:tc>
          <w:tcPr>
            <w:tcW w:w="2840" w:type="dxa"/>
            <w:shd w:val="clear" w:color="auto" w:fill="D9D9D9" w:themeFill="background1" w:themeFillShade="D9"/>
          </w:tcPr>
          <w:p w14:paraId="0FDCE586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基础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285DF02A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上限（分）</w:t>
            </w:r>
          </w:p>
        </w:tc>
        <w:tc>
          <w:tcPr>
            <w:tcW w:w="2841" w:type="dxa"/>
            <w:shd w:val="clear" w:color="auto" w:fill="D9D9D9" w:themeFill="background1" w:themeFillShade="D9"/>
          </w:tcPr>
          <w:p w14:paraId="36D354B9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下限（分）</w:t>
            </w:r>
          </w:p>
        </w:tc>
      </w:tr>
      <w:tr w:rsidR="00653260" w14:paraId="177ECA9F" w14:textId="77777777" w:rsidTr="00176F1E">
        <w:tc>
          <w:tcPr>
            <w:tcW w:w="2840" w:type="dxa"/>
          </w:tcPr>
          <w:p w14:paraId="3ADCC10D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841" w:type="dxa"/>
          </w:tcPr>
          <w:p w14:paraId="41E6DC13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2841" w:type="dxa"/>
          </w:tcPr>
          <w:p w14:paraId="5095A243" w14:textId="77777777" w:rsidR="00653260" w:rsidRDefault="00653260" w:rsidP="00653260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14:paraId="762FE6E9" w14:textId="77777777" w:rsidR="00653260" w:rsidRDefault="00653260" w:rsidP="00653260"/>
    <w:p w14:paraId="26BA7ED8" w14:textId="77777777" w:rsidR="00653260" w:rsidRDefault="00653260" w:rsidP="00653260"/>
    <w:p w14:paraId="5BA0E43B" w14:textId="77777777" w:rsidR="00653260" w:rsidRDefault="00653260" w:rsidP="00653260">
      <w:r>
        <w:rPr>
          <w:rFonts w:hint="eastAsia"/>
        </w:rPr>
        <w:t>计分规则：</w:t>
      </w:r>
    </w:p>
    <w:p w14:paraId="46609B60" w14:textId="77777777" w:rsidR="00653260" w:rsidRDefault="00653260" w:rsidP="00FA2969">
      <w:pPr>
        <w:pStyle w:val="a3"/>
        <w:numPr>
          <w:ilvl w:val="0"/>
          <w:numId w:val="16"/>
        </w:numPr>
        <w:ind w:firstLineChars="0"/>
      </w:pPr>
      <w:r w:rsidRPr="00813561">
        <w:rPr>
          <w:rFonts w:hint="eastAsia"/>
        </w:rPr>
        <w:t>每季度举办</w:t>
      </w:r>
      <w:r>
        <w:rPr>
          <w:rFonts w:hint="eastAsia"/>
        </w:rPr>
        <w:t>0</w:t>
      </w:r>
      <w:r w:rsidRPr="00813561">
        <w:rPr>
          <w:rFonts w:hint="eastAsia"/>
        </w:rPr>
        <w:t>次活动</w:t>
      </w:r>
      <w:r w:rsidRPr="00AD6FAA">
        <w:rPr>
          <w:rFonts w:hint="eastAsia"/>
        </w:rPr>
        <w:t>，</w:t>
      </w:r>
      <w:r w:rsidRPr="00AD6FAA">
        <w:rPr>
          <w:rFonts w:hint="eastAsia"/>
        </w:rPr>
        <w:t xml:space="preserve"> 0</w:t>
      </w:r>
      <w:r w:rsidRPr="00AD6FAA">
        <w:rPr>
          <w:rFonts w:hint="eastAsia"/>
        </w:rPr>
        <w:t>分</w:t>
      </w:r>
    </w:p>
    <w:p w14:paraId="033599F4" w14:textId="77777777" w:rsidR="00653260" w:rsidRDefault="00653260" w:rsidP="00FA296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每季度举办</w:t>
      </w:r>
      <w:r>
        <w:rPr>
          <w:rFonts w:hint="eastAsia"/>
        </w:rPr>
        <w:t>1</w:t>
      </w:r>
      <w:r w:rsidRPr="00813561">
        <w:rPr>
          <w:rFonts w:hint="eastAsia"/>
        </w:rPr>
        <w:t>次活动，即可获得基础分</w:t>
      </w:r>
      <w:r w:rsidRPr="00813561">
        <w:rPr>
          <w:rFonts w:hint="eastAsia"/>
        </w:rPr>
        <w:t>20</w:t>
      </w:r>
      <w:r w:rsidRPr="00813561">
        <w:rPr>
          <w:rFonts w:hint="eastAsia"/>
        </w:rPr>
        <w:t>分</w:t>
      </w:r>
    </w:p>
    <w:p w14:paraId="3A5FE495" w14:textId="77777777" w:rsidR="00653260" w:rsidRDefault="00653260" w:rsidP="00FA2969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每季度举办</w:t>
      </w:r>
      <w:r>
        <w:rPr>
          <w:rFonts w:hint="eastAsia"/>
        </w:rPr>
        <w:t>1</w:t>
      </w:r>
      <w:r>
        <w:rPr>
          <w:rFonts w:hint="eastAsia"/>
        </w:rPr>
        <w:t>次以上活动，每多</w:t>
      </w:r>
      <w:r>
        <w:rPr>
          <w:rFonts w:hint="eastAsia"/>
        </w:rPr>
        <w:t>1</w:t>
      </w:r>
      <w:r>
        <w:rPr>
          <w:rFonts w:hint="eastAsia"/>
        </w:rPr>
        <w:t>次，加</w:t>
      </w:r>
      <w:r>
        <w:rPr>
          <w:rFonts w:hint="eastAsia"/>
        </w:rPr>
        <w:t>1</w:t>
      </w:r>
      <w:r>
        <w:rPr>
          <w:rFonts w:hint="eastAsia"/>
        </w:rPr>
        <w:t>分</w:t>
      </w:r>
      <w:r>
        <w:rPr>
          <w:rFonts w:hint="eastAsia"/>
        </w:rPr>
        <w:t xml:space="preserve"> </w:t>
      </w:r>
    </w:p>
    <w:p w14:paraId="0BD0F1CA" w14:textId="77777777" w:rsidR="00653260" w:rsidRDefault="00653260" w:rsidP="00653260"/>
    <w:p w14:paraId="69D88BB3" w14:textId="77777777" w:rsidR="00653260" w:rsidRPr="00A271B8" w:rsidRDefault="00653260" w:rsidP="00653260">
      <w:r>
        <w:rPr>
          <w:rFonts w:hint="eastAsia"/>
        </w:rPr>
        <w:lastRenderedPageBreak/>
        <w:t>详情请参考</w:t>
      </w:r>
      <w:hyperlink w:anchor="_自主开展活动" w:history="1">
        <w:r w:rsidRPr="0037453B">
          <w:rPr>
            <w:rStyle w:val="a4"/>
            <w:rFonts w:hint="eastAsia"/>
          </w:rPr>
          <w:t>自主开展活动</w:t>
        </w:r>
      </w:hyperlink>
    </w:p>
    <w:p w14:paraId="33745082" w14:textId="77777777" w:rsidR="00653260" w:rsidRPr="00295537" w:rsidRDefault="00653260" w:rsidP="00653260"/>
    <w:p w14:paraId="10415615" w14:textId="77777777" w:rsidR="00653260" w:rsidRPr="000B5C0C" w:rsidRDefault="00653260" w:rsidP="00653260">
      <w:pPr>
        <w:pStyle w:val="4"/>
      </w:pPr>
      <w:r w:rsidRPr="00E47024">
        <w:rPr>
          <w:rFonts w:hint="eastAsia"/>
        </w:rPr>
        <w:t>栏目管理情况</w:t>
      </w:r>
    </w:p>
    <w:p w14:paraId="359028B7" w14:textId="77777777" w:rsidR="00653260" w:rsidRPr="00CA2739" w:rsidRDefault="00653260" w:rsidP="00653260">
      <w:r>
        <w:rPr>
          <w:rFonts w:hint="eastAsia"/>
        </w:rPr>
        <w:t>系统不能自动采集，需要人工录入，默认</w:t>
      </w:r>
      <w:r>
        <w:rPr>
          <w:rFonts w:hint="eastAsia"/>
        </w:rPr>
        <w:t>0</w:t>
      </w:r>
      <w:r>
        <w:rPr>
          <w:rFonts w:hint="eastAsia"/>
        </w:rPr>
        <w:t>分，</w:t>
      </w:r>
      <w:r w:rsidRPr="00DB52C4">
        <w:rPr>
          <w:rFonts w:hint="eastAsia"/>
        </w:rPr>
        <w:t>填写数值范围</w:t>
      </w:r>
      <w:r>
        <w:rPr>
          <w:rFonts w:hint="eastAsia"/>
        </w:rPr>
        <w:t>是</w:t>
      </w:r>
      <w:r w:rsidRPr="00DB52C4">
        <w:rPr>
          <w:rFonts w:hint="eastAsia"/>
        </w:rPr>
        <w:t>0-99</w:t>
      </w:r>
      <w:r>
        <w:rPr>
          <w:rFonts w:hint="eastAsia"/>
        </w:rPr>
        <w:t>分</w:t>
      </w:r>
    </w:p>
    <w:p w14:paraId="7676BA16" w14:textId="77777777" w:rsidR="00653260" w:rsidRPr="002F546C" w:rsidRDefault="00653260" w:rsidP="00653260"/>
    <w:p w14:paraId="43CDD461" w14:textId="40B81125" w:rsidR="00653260" w:rsidRDefault="00653260" w:rsidP="00653260">
      <w:pPr>
        <w:pStyle w:val="3"/>
      </w:pPr>
      <w:r>
        <w:rPr>
          <w:rFonts w:hint="eastAsia"/>
        </w:rPr>
        <w:t>群策群力指标</w:t>
      </w:r>
    </w:p>
    <w:p w14:paraId="4A5966C7" w14:textId="77777777" w:rsidR="00653260" w:rsidRPr="0031208F" w:rsidRDefault="00653260" w:rsidP="00653260">
      <w:r>
        <w:rPr>
          <w:rFonts w:hint="eastAsia"/>
        </w:rPr>
        <w:t>以下指标都由手动录入的方式统计</w:t>
      </w:r>
    </w:p>
    <w:p w14:paraId="62C8BC74" w14:textId="77777777" w:rsidR="00653260" w:rsidRDefault="00653260" w:rsidP="00653260">
      <w:pPr>
        <w:pStyle w:val="4"/>
      </w:pPr>
      <w:r w:rsidRPr="00E45CE2">
        <w:rPr>
          <w:rFonts w:hint="eastAsia"/>
        </w:rPr>
        <w:t>宣传合作</w:t>
      </w:r>
    </w:p>
    <w:p w14:paraId="49F29804" w14:textId="77777777" w:rsidR="00653260" w:rsidRPr="00CA2739" w:rsidRDefault="00653260" w:rsidP="00653260">
      <w:r>
        <w:rPr>
          <w:rFonts w:hint="eastAsia"/>
        </w:rPr>
        <w:t>系统不能自动采集，需要人工录入，默认</w:t>
      </w:r>
      <w:r>
        <w:rPr>
          <w:rFonts w:hint="eastAsia"/>
        </w:rPr>
        <w:t>0</w:t>
      </w:r>
      <w:r>
        <w:rPr>
          <w:rFonts w:hint="eastAsia"/>
        </w:rPr>
        <w:t>分，</w:t>
      </w:r>
      <w:r w:rsidRPr="00DB52C4">
        <w:rPr>
          <w:rFonts w:hint="eastAsia"/>
        </w:rPr>
        <w:t>填写数值范围</w:t>
      </w:r>
      <w:r>
        <w:rPr>
          <w:rFonts w:hint="eastAsia"/>
        </w:rPr>
        <w:t>是</w:t>
      </w:r>
      <w:r w:rsidRPr="00DB52C4">
        <w:rPr>
          <w:rFonts w:hint="eastAsia"/>
        </w:rPr>
        <w:t>0-99</w:t>
      </w:r>
      <w:r>
        <w:rPr>
          <w:rFonts w:hint="eastAsia"/>
        </w:rPr>
        <w:t>分</w:t>
      </w:r>
    </w:p>
    <w:p w14:paraId="7ABE9E2D" w14:textId="77777777" w:rsidR="00653260" w:rsidRDefault="00653260" w:rsidP="00653260">
      <w:pPr>
        <w:pStyle w:val="4"/>
      </w:pPr>
      <w:r w:rsidRPr="00E45CE2">
        <w:rPr>
          <w:rFonts w:hint="eastAsia"/>
        </w:rPr>
        <w:t>采纳率</w:t>
      </w:r>
    </w:p>
    <w:p w14:paraId="7DC7248C" w14:textId="77777777" w:rsidR="00653260" w:rsidRPr="0007653A" w:rsidRDefault="00653260" w:rsidP="00653260">
      <w:r>
        <w:rPr>
          <w:rFonts w:hint="eastAsia"/>
        </w:rPr>
        <w:t>系统不能自动采集，需要人工录入，默认</w:t>
      </w:r>
      <w:r>
        <w:rPr>
          <w:rFonts w:hint="eastAsia"/>
        </w:rPr>
        <w:t>0</w:t>
      </w:r>
      <w:r>
        <w:rPr>
          <w:rFonts w:hint="eastAsia"/>
        </w:rPr>
        <w:t>分，</w:t>
      </w:r>
      <w:r w:rsidRPr="00DB52C4">
        <w:rPr>
          <w:rFonts w:hint="eastAsia"/>
        </w:rPr>
        <w:t>填写数值范围</w:t>
      </w:r>
      <w:r>
        <w:rPr>
          <w:rFonts w:hint="eastAsia"/>
        </w:rPr>
        <w:t>是</w:t>
      </w:r>
      <w:r w:rsidRPr="00DB52C4">
        <w:rPr>
          <w:rFonts w:hint="eastAsia"/>
        </w:rPr>
        <w:t>0-99</w:t>
      </w:r>
      <w:r>
        <w:rPr>
          <w:rFonts w:hint="eastAsia"/>
        </w:rPr>
        <w:t>分</w:t>
      </w:r>
    </w:p>
    <w:p w14:paraId="5BD206F8" w14:textId="77777777" w:rsidR="00653260" w:rsidRDefault="00653260" w:rsidP="00653260">
      <w:pPr>
        <w:pStyle w:val="4"/>
      </w:pPr>
      <w:r w:rsidRPr="00E45CE2">
        <w:rPr>
          <w:rFonts w:hint="eastAsia"/>
        </w:rPr>
        <w:t>推广率</w:t>
      </w:r>
    </w:p>
    <w:p w14:paraId="23623887" w14:textId="77777777" w:rsidR="00653260" w:rsidRPr="00CA2739" w:rsidRDefault="00653260" w:rsidP="00653260">
      <w:r>
        <w:rPr>
          <w:rFonts w:hint="eastAsia"/>
        </w:rPr>
        <w:t>系统不能自动采集，需要人工录入，默认</w:t>
      </w:r>
      <w:r>
        <w:rPr>
          <w:rFonts w:hint="eastAsia"/>
        </w:rPr>
        <w:t>0</w:t>
      </w:r>
      <w:r>
        <w:rPr>
          <w:rFonts w:hint="eastAsia"/>
        </w:rPr>
        <w:t>分，</w:t>
      </w:r>
      <w:r w:rsidRPr="00DB52C4">
        <w:rPr>
          <w:rFonts w:hint="eastAsia"/>
        </w:rPr>
        <w:t>填写数值范围</w:t>
      </w:r>
      <w:r>
        <w:rPr>
          <w:rFonts w:hint="eastAsia"/>
        </w:rPr>
        <w:t>是</w:t>
      </w:r>
      <w:r w:rsidRPr="00DB52C4">
        <w:rPr>
          <w:rFonts w:hint="eastAsia"/>
        </w:rPr>
        <w:t>0-99</w:t>
      </w:r>
      <w:r>
        <w:rPr>
          <w:rFonts w:hint="eastAsia"/>
        </w:rPr>
        <w:t>分</w:t>
      </w:r>
    </w:p>
    <w:p w14:paraId="0A1F641E" w14:textId="77777777" w:rsidR="00653260" w:rsidRPr="009E42CB" w:rsidRDefault="00653260" w:rsidP="00653260">
      <w:pPr>
        <w:pStyle w:val="4"/>
      </w:pPr>
      <w:r w:rsidRPr="00E45CE2">
        <w:rPr>
          <w:rFonts w:hint="eastAsia"/>
        </w:rPr>
        <w:t>系统改进</w:t>
      </w:r>
    </w:p>
    <w:p w14:paraId="71509AE7" w14:textId="77777777" w:rsidR="00653260" w:rsidRPr="00CA2739" w:rsidRDefault="00653260" w:rsidP="00653260">
      <w:r>
        <w:rPr>
          <w:rFonts w:hint="eastAsia"/>
        </w:rPr>
        <w:t>系统不能自动采集，需要人工录入，默认</w:t>
      </w:r>
      <w:r>
        <w:rPr>
          <w:rFonts w:hint="eastAsia"/>
        </w:rPr>
        <w:t>0</w:t>
      </w:r>
      <w:r>
        <w:rPr>
          <w:rFonts w:hint="eastAsia"/>
        </w:rPr>
        <w:t>分，</w:t>
      </w:r>
      <w:r w:rsidRPr="00DB52C4">
        <w:rPr>
          <w:rFonts w:hint="eastAsia"/>
        </w:rPr>
        <w:t>填写数值范围</w:t>
      </w:r>
      <w:r>
        <w:rPr>
          <w:rFonts w:hint="eastAsia"/>
        </w:rPr>
        <w:t>是</w:t>
      </w:r>
      <w:r w:rsidRPr="00DB52C4">
        <w:rPr>
          <w:rFonts w:hint="eastAsia"/>
        </w:rPr>
        <w:t>0-99</w:t>
      </w:r>
      <w:r>
        <w:rPr>
          <w:rFonts w:hint="eastAsia"/>
        </w:rPr>
        <w:t>分</w:t>
      </w:r>
    </w:p>
    <w:p w14:paraId="3C537F1D" w14:textId="77777777" w:rsidR="00653260" w:rsidRPr="00653260" w:rsidRDefault="00653260" w:rsidP="00653260"/>
    <w:p w14:paraId="57FFF116" w14:textId="6A07F26B" w:rsidR="00DB2886" w:rsidRDefault="00DB2886">
      <w:pPr>
        <w:pStyle w:val="3"/>
      </w:pPr>
      <w:r>
        <w:rPr>
          <w:rFonts w:hint="eastAsia"/>
        </w:rPr>
        <w:t>概况统计</w:t>
      </w:r>
      <w:r w:rsidR="00AA4F07">
        <w:rPr>
          <w:rFonts w:hint="eastAsia"/>
        </w:rPr>
        <w:t>【</w:t>
      </w:r>
      <w:r w:rsidR="00AA4F07" w:rsidRPr="00434445">
        <w:rPr>
          <w:rFonts w:ascii="Calibri" w:eastAsia="宋体" w:hAnsi="Calibri" w:cs="Calibri"/>
          <w:color w:val="000000"/>
          <w:kern w:val="0"/>
        </w:rPr>
        <w:t>SUMMARY</w:t>
      </w:r>
      <w:r w:rsidR="00AA4F07">
        <w:rPr>
          <w:rFonts w:hint="eastAsia"/>
        </w:rPr>
        <w:t>】</w:t>
      </w:r>
    </w:p>
    <w:p w14:paraId="34C3F793" w14:textId="45D4DCF4" w:rsidR="00DB2886" w:rsidRPr="00DB2886" w:rsidRDefault="00B130B7" w:rsidP="00DB2886">
      <w:r>
        <w:rPr>
          <w:rFonts w:hint="eastAsia"/>
        </w:rPr>
        <w:t>基于前面所有的指标</w:t>
      </w:r>
      <w:r w:rsidR="00DE0669">
        <w:rPr>
          <w:rFonts w:hint="eastAsia"/>
        </w:rPr>
        <w:t>（包括自动和手动统计）</w:t>
      </w:r>
      <w:r>
        <w:rPr>
          <w:rFonts w:hint="eastAsia"/>
        </w:rPr>
        <w:t>得分进行汇总</w:t>
      </w:r>
      <w:r w:rsidR="002F51DC">
        <w:rPr>
          <w:rFonts w:hint="eastAsia"/>
        </w:rPr>
        <w:t>，</w:t>
      </w:r>
      <w:r w:rsidR="00F70177">
        <w:rPr>
          <w:rFonts w:hint="eastAsia"/>
        </w:rPr>
        <w:t>分值范围是</w:t>
      </w:r>
      <w:r w:rsidR="00F70177">
        <w:rPr>
          <w:rFonts w:hint="eastAsia"/>
        </w:rPr>
        <w:t>0-</w:t>
      </w:r>
      <w:r w:rsidR="002F51DC">
        <w:rPr>
          <w:rFonts w:hint="eastAsia"/>
        </w:rPr>
        <w:t>999</w:t>
      </w:r>
      <w:r w:rsidR="002F51DC">
        <w:rPr>
          <w:rFonts w:hint="eastAsia"/>
        </w:rPr>
        <w:t>分</w:t>
      </w:r>
    </w:p>
    <w:p w14:paraId="6DCF455A" w14:textId="556CF3CD" w:rsidR="00E97581" w:rsidRDefault="00D529DD" w:rsidP="00E97581">
      <w:pPr>
        <w:pStyle w:val="2"/>
      </w:pPr>
      <w:bookmarkStart w:id="3" w:name="_定时作业_1"/>
      <w:bookmarkEnd w:id="3"/>
      <w:r>
        <w:rPr>
          <w:rFonts w:hint="eastAsia"/>
        </w:rPr>
        <w:t>定时作业</w:t>
      </w:r>
    </w:p>
    <w:p w14:paraId="18DCB799" w14:textId="4ABD20C7" w:rsidR="00C06B2A" w:rsidRPr="00434445" w:rsidRDefault="008B17C2" w:rsidP="00307A3C">
      <w:r>
        <w:rPr>
          <w:rFonts w:hint="eastAsia"/>
        </w:rPr>
        <w:t>需要考虑每个指标的定时作业时间</w:t>
      </w:r>
      <w:r w:rsidR="004B79C2">
        <w:rPr>
          <w:rFonts w:hint="eastAsia"/>
        </w:rPr>
        <w:t>以及执行顺序</w:t>
      </w:r>
      <w:r w:rsidR="00134446">
        <w:rPr>
          <w:rFonts w:hint="eastAsia"/>
        </w:rPr>
        <w:t>，定时功能是在定时项目</w:t>
      </w:r>
      <w:r w:rsidR="00043C02">
        <w:rPr>
          <w:rFonts w:hint="eastAsia"/>
        </w:rPr>
        <w:t>（</w:t>
      </w:r>
      <w:r w:rsidR="00AD18B3" w:rsidRPr="00CF64EB">
        <w:rPr>
          <w:b/>
        </w:rPr>
        <w:t>eap-wxplatquartz</w:t>
      </w:r>
      <w:r w:rsidR="00043C02">
        <w:rPr>
          <w:rFonts w:hint="eastAsia"/>
        </w:rPr>
        <w:t>）</w:t>
      </w:r>
      <w:r w:rsidR="00134446">
        <w:rPr>
          <w:rFonts w:hint="eastAsia"/>
        </w:rPr>
        <w:t>中开发</w:t>
      </w:r>
    </w:p>
    <w:tbl>
      <w:tblPr>
        <w:tblW w:w="9072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709"/>
        <w:gridCol w:w="2126"/>
        <w:gridCol w:w="1418"/>
        <w:gridCol w:w="1984"/>
        <w:gridCol w:w="426"/>
        <w:gridCol w:w="2409"/>
      </w:tblGrid>
      <w:tr w:rsidR="00434445" w:rsidRPr="00434445" w14:paraId="73011638" w14:textId="77777777" w:rsidTr="001F37AE">
        <w:trPr>
          <w:trHeight w:val="288"/>
        </w:trPr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E35A45A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t>指标</w:t>
            </w: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lastRenderedPageBreak/>
              <w:t>名称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AEF1313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lastRenderedPageBreak/>
              <w:t>作业任务</w:t>
            </w:r>
          </w:p>
        </w:tc>
        <w:tc>
          <w:tcPr>
            <w:tcW w:w="14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0BB7579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t>指标编码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2969E4B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t>执行时间</w:t>
            </w:r>
          </w:p>
        </w:tc>
        <w:tc>
          <w:tcPr>
            <w:tcW w:w="4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74355F9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t>优</w:t>
            </w: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lastRenderedPageBreak/>
              <w:t>先级</w:t>
            </w:r>
          </w:p>
        </w:tc>
        <w:tc>
          <w:tcPr>
            <w:tcW w:w="24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D460A2C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b/>
                <w:bCs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b/>
                <w:bCs/>
                <w:color w:val="000000"/>
                <w:kern w:val="0"/>
              </w:rPr>
              <w:lastRenderedPageBreak/>
              <w:t>说明</w:t>
            </w:r>
          </w:p>
        </w:tc>
      </w:tr>
      <w:tr w:rsidR="00434445" w:rsidRPr="00434445" w14:paraId="349A8841" w14:textId="77777777" w:rsidTr="001F37AE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BE5330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lastRenderedPageBreak/>
              <w:t>概况统计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8A210C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概况统计（季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227D37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SUMMARY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2A4EC4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宋体" w:eastAsia="宋体" w:hAnsi="宋体" w:cs="Calibri" w:hint="eastAsia"/>
                <w:color w:val="000000"/>
                <w:kern w:val="0"/>
              </w:rPr>
              <w:t>每季度第一天</w:t>
            </w: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6</w:t>
            </w:r>
            <w:r w:rsidRPr="00434445">
              <w:rPr>
                <w:rFonts w:ascii="宋体" w:eastAsia="宋体" w:hAnsi="宋体" w:cs="Calibri" w:hint="eastAsia"/>
                <w:color w:val="000000"/>
                <w:kern w:val="0"/>
              </w:rPr>
              <w:t>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1CA05A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0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406CCC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34445" w:rsidRPr="00434445" w14:paraId="420D36DE" w14:textId="77777777" w:rsidTr="001F37AE">
        <w:trPr>
          <w:trHeight w:val="288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69FDA8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绑定率统计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34D9EB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绑定率统计（季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98D594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BINDING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465401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季度第一天1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D11578B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2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585DA3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34445" w:rsidRPr="00434445" w14:paraId="6EC376E0" w14:textId="77777777" w:rsidTr="001F37AE">
        <w:trPr>
          <w:trHeight w:val="288"/>
        </w:trPr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FEB7D8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活跃率统计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DFA11A" w14:textId="023F0784" w:rsidR="00434445" w:rsidRPr="00434445" w:rsidRDefault="00A92B0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</w:rPr>
              <w:t>活跃率统计（每天</w:t>
            </w: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342ECC" w14:textId="520C5493" w:rsidR="00434445" w:rsidRPr="00434445" w:rsidRDefault="00CE6226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ACTIV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F42579" w14:textId="2D9A76C2" w:rsidR="00434445" w:rsidRPr="00434445" w:rsidRDefault="00CE6226" w:rsidP="00CE6226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</w:rPr>
              <w:t>每天</w:t>
            </w: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2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4E52E0" w14:textId="1D2A8599" w:rsidR="00434445" w:rsidRPr="00434445" w:rsidRDefault="00A92B0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>
              <w:rPr>
                <w:rFonts w:ascii="Calibri" w:eastAsia="宋体" w:hAnsi="Calibri" w:cs="Calibri" w:hint="eastAsia"/>
                <w:color w:val="000000"/>
                <w:kern w:val="0"/>
              </w:rPr>
              <w:t>4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CE0C88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F8618D" w:rsidRPr="00434445" w14:paraId="14601AC3" w14:textId="77777777" w:rsidTr="001F37AE">
        <w:trPr>
          <w:trHeight w:val="288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E765B1" w14:textId="77777777" w:rsidR="00F8618D" w:rsidRPr="00434445" w:rsidRDefault="00F8618D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350CCC" w14:textId="6C0CA9B0" w:rsidR="00F8618D" w:rsidRPr="00434445" w:rsidRDefault="0069792D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活跃率统计（月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38AB41" w14:textId="03079DCE" w:rsidR="00F8618D" w:rsidRPr="00434445" w:rsidRDefault="0069792D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ACTIV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0E987B" w14:textId="1E92EF81" w:rsidR="00F8618D" w:rsidRPr="00434445" w:rsidRDefault="0069792D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月第一天2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FC858B" w14:textId="2078F918" w:rsidR="00F8618D" w:rsidRPr="00434445" w:rsidRDefault="0069792D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3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9BFDAF" w14:textId="77777777" w:rsidR="00F8618D" w:rsidRPr="00434445" w:rsidRDefault="00F8618D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</w:p>
        </w:tc>
      </w:tr>
      <w:tr w:rsidR="00434445" w:rsidRPr="00434445" w14:paraId="57B437CB" w14:textId="77777777" w:rsidTr="001F37AE">
        <w:trPr>
          <w:trHeight w:val="288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B4556D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3E1F93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活跃率统计（季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E103C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ACTIV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D1B2B9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季度第一天2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C256C0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2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86BAAB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等季度内所有的月度报表执行完成后再执行</w:t>
            </w:r>
          </w:p>
        </w:tc>
      </w:tr>
      <w:tr w:rsidR="00434445" w:rsidRPr="00434445" w14:paraId="03383A9B" w14:textId="77777777" w:rsidTr="001F37AE">
        <w:trPr>
          <w:trHeight w:val="288"/>
        </w:trPr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7CD4262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群发消息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78890F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群发消息（月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2EEE06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MASS_MESSAG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6E3365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月第一天3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0B69404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3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592DA1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34445" w:rsidRPr="00434445" w14:paraId="4DF34CF4" w14:textId="77777777" w:rsidTr="001F37AE">
        <w:trPr>
          <w:trHeight w:val="288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2CF9DE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7A7DEA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群发消息（季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3D3055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MASS_MESSAGE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73FACE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季度第一天3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698715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2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6FE6BA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等季度内所有的月度报表执行完成后再执行</w:t>
            </w:r>
          </w:p>
        </w:tc>
      </w:tr>
      <w:tr w:rsidR="00434445" w:rsidRPr="00434445" w14:paraId="09F66C55" w14:textId="77777777" w:rsidTr="001F37AE">
        <w:trPr>
          <w:trHeight w:val="288"/>
        </w:trPr>
        <w:tc>
          <w:tcPr>
            <w:tcW w:w="709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DC0F40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新闻播报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41BF39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新闻播报（月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51D7A8" w14:textId="45C098B2" w:rsidR="00434445" w:rsidRPr="00434445" w:rsidRDefault="00BC580A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>
              <w:rPr>
                <w:rFonts w:ascii="Calibri" w:eastAsia="宋体" w:hAnsi="Calibri" w:cs="Calibri"/>
                <w:color w:val="000000"/>
                <w:kern w:val="0"/>
              </w:rPr>
              <w:t>NEWS_TH</w:t>
            </w:r>
            <w:r>
              <w:rPr>
                <w:rFonts w:ascii="Calibri" w:eastAsia="宋体" w:hAnsi="Calibri" w:cs="Calibri" w:hint="eastAsia"/>
                <w:color w:val="000000"/>
                <w:kern w:val="0"/>
              </w:rPr>
              <w:t>IR</w:t>
            </w:r>
            <w:r w:rsidR="00434445" w:rsidRPr="00434445">
              <w:rPr>
                <w:rFonts w:ascii="Calibri" w:eastAsia="宋体" w:hAnsi="Calibri" w:cs="Calibri"/>
                <w:color w:val="000000"/>
                <w:kern w:val="0"/>
              </w:rPr>
              <w:t>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CB1BBB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月第一天4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F3844A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3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26DCEE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34445" w:rsidRPr="00434445" w14:paraId="291339BF" w14:textId="77777777" w:rsidTr="001F37AE">
        <w:trPr>
          <w:trHeight w:val="288"/>
        </w:trPr>
        <w:tc>
          <w:tcPr>
            <w:tcW w:w="709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A6B280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1AA621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新闻播报（季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63FA5C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NEWS_THRID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886200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季度第一天4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249E3F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2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D7C7A8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>等季度内所有的月度报表执行完成后再执行</w:t>
            </w:r>
          </w:p>
        </w:tc>
      </w:tr>
      <w:tr w:rsidR="00434445" w:rsidRPr="00434445" w14:paraId="6B923475" w14:textId="77777777" w:rsidTr="001F37AE">
        <w:trPr>
          <w:trHeight w:val="288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9B1353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自主开展活动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41472C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自主开展活动（季度）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542BAB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JOIN_ACTIVITY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1BF9F1" w14:textId="77777777" w:rsidR="00434445" w:rsidRPr="00434445" w:rsidRDefault="00434445" w:rsidP="00434445">
            <w:pPr>
              <w:widowControl/>
              <w:rPr>
                <w:rFonts w:ascii="宋体" w:eastAsia="宋体" w:hAnsi="宋体" w:cs="宋体"/>
                <w:color w:val="000000"/>
                <w:kern w:val="0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</w:rPr>
              <w:t>每季度第一天5点执行</w:t>
            </w:r>
          </w:p>
        </w:tc>
        <w:tc>
          <w:tcPr>
            <w:tcW w:w="4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505C94" w14:textId="77777777" w:rsidR="00434445" w:rsidRPr="00434445" w:rsidRDefault="00434445" w:rsidP="00434445">
            <w:pPr>
              <w:widowControl/>
              <w:rPr>
                <w:rFonts w:ascii="Calibri" w:eastAsia="宋体" w:hAnsi="Calibri" w:cs="Calibri"/>
                <w:color w:val="000000"/>
                <w:kern w:val="0"/>
              </w:rPr>
            </w:pPr>
            <w:r w:rsidRPr="00434445">
              <w:rPr>
                <w:rFonts w:ascii="Calibri" w:eastAsia="宋体" w:hAnsi="Calibri" w:cs="Calibri"/>
                <w:color w:val="000000"/>
                <w:kern w:val="0"/>
              </w:rPr>
              <w:t>2</w:t>
            </w:r>
          </w:p>
        </w:tc>
        <w:tc>
          <w:tcPr>
            <w:tcW w:w="24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FC854A" w14:textId="77777777" w:rsidR="00434445" w:rsidRPr="00434445" w:rsidRDefault="00434445" w:rsidP="0043444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  <w:szCs w:val="22"/>
              </w:rPr>
            </w:pPr>
            <w:r w:rsidRPr="00434445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434445" w:rsidRPr="006A44EF" w14:paraId="2D87858F" w14:textId="77777777" w:rsidTr="001F37AE">
        <w:trPr>
          <w:trHeight w:val="288"/>
        </w:trPr>
        <w:tc>
          <w:tcPr>
            <w:tcW w:w="907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AEEF3"/>
            <w:noWrap/>
            <w:vAlign w:val="bottom"/>
            <w:hideMark/>
          </w:tcPr>
          <w:p w14:paraId="62F35EC5" w14:textId="77777777" w:rsidR="00434445" w:rsidRPr="006A44EF" w:rsidRDefault="00434445" w:rsidP="00434445">
            <w:pPr>
              <w:widowControl/>
              <w:jc w:val="left"/>
              <w:rPr>
                <w:rFonts w:ascii="宋体" w:eastAsia="宋体" w:hAnsi="宋体" w:cs="宋体"/>
                <w:b/>
                <w:color w:val="000000"/>
                <w:kern w:val="0"/>
                <w:sz w:val="22"/>
                <w:szCs w:val="22"/>
              </w:rPr>
            </w:pPr>
            <w:r w:rsidRPr="006A44EF">
              <w:rPr>
                <w:rFonts w:ascii="宋体" w:eastAsia="宋体" w:hAnsi="宋体" w:cs="宋体" w:hint="eastAsia"/>
                <w:b/>
                <w:color w:val="FF0000"/>
                <w:kern w:val="0"/>
                <w:sz w:val="18"/>
                <w:szCs w:val="22"/>
              </w:rPr>
              <w:t>优先级：值越大越先执行</w:t>
            </w:r>
          </w:p>
        </w:tc>
      </w:tr>
    </w:tbl>
    <w:p w14:paraId="23F89E94" w14:textId="77777777" w:rsidR="002C2389" w:rsidRDefault="002C2389" w:rsidP="00307A3C"/>
    <w:p w14:paraId="16AD85F9" w14:textId="77777777" w:rsidR="00761874" w:rsidRDefault="00761874" w:rsidP="00307A3C"/>
    <w:p w14:paraId="19F95D7A" w14:textId="2D8A4FC5" w:rsidR="00761874" w:rsidRDefault="00761874" w:rsidP="00E16831">
      <w:pPr>
        <w:pStyle w:val="3"/>
      </w:pPr>
      <w:r w:rsidRPr="00761874">
        <w:rPr>
          <w:rFonts w:hint="eastAsia"/>
        </w:rPr>
        <w:t>补救机制</w:t>
      </w:r>
    </w:p>
    <w:p w14:paraId="461CB41A" w14:textId="77777777" w:rsidR="00FD5BB4" w:rsidRPr="00FD5BB4" w:rsidRDefault="00FD5BB4" w:rsidP="00FD5BB4"/>
    <w:p w14:paraId="5D86A5A3" w14:textId="77777777" w:rsidR="000D5082" w:rsidRDefault="000D5082" w:rsidP="000D5082">
      <w:pPr>
        <w:pStyle w:val="2"/>
      </w:pPr>
      <w:r>
        <w:rPr>
          <w:rFonts w:hint="eastAsia"/>
        </w:rPr>
        <w:t>接口设计</w:t>
      </w:r>
    </w:p>
    <w:p w14:paraId="30385299" w14:textId="33DF15B6" w:rsidR="000D5082" w:rsidRDefault="00C02816" w:rsidP="000D5082">
      <w:pPr>
        <w:pStyle w:val="3"/>
      </w:pPr>
      <w:bookmarkStart w:id="4" w:name="_获取推荐数据接口"/>
      <w:bookmarkStart w:id="5" w:name="_同步新闻播报数据"/>
      <w:bookmarkEnd w:id="4"/>
      <w:bookmarkEnd w:id="5"/>
      <w:r>
        <w:rPr>
          <w:rFonts w:hint="eastAsia"/>
        </w:rPr>
        <w:t>同步</w:t>
      </w:r>
      <w:r w:rsidR="001A7775">
        <w:rPr>
          <w:rFonts w:hint="eastAsia"/>
        </w:rPr>
        <w:t>新闻播报数据</w:t>
      </w:r>
    </w:p>
    <w:p w14:paraId="7BC58894" w14:textId="77777777" w:rsidR="000D5082" w:rsidRDefault="000D5082" w:rsidP="000D5082">
      <w:pPr>
        <w:pStyle w:val="4"/>
      </w:pPr>
      <w:r>
        <w:rPr>
          <w:rFonts w:hint="eastAsia"/>
        </w:rPr>
        <w:t>业务</w:t>
      </w:r>
      <w:r>
        <w:t>描述</w:t>
      </w:r>
    </w:p>
    <w:p w14:paraId="64157D2A" w14:textId="5FD6D9FD" w:rsidR="000D5082" w:rsidRPr="00B95707" w:rsidRDefault="000D5082" w:rsidP="000D5082">
      <w:r>
        <w:rPr>
          <w:rFonts w:hint="eastAsia"/>
        </w:rPr>
        <w:t>同步</w:t>
      </w:r>
      <w:r w:rsidR="00D56D24">
        <w:rPr>
          <w:rFonts w:hint="eastAsia"/>
        </w:rPr>
        <w:t>新闻播报数据</w:t>
      </w:r>
      <w:r>
        <w:rPr>
          <w:rFonts w:hint="eastAsia"/>
        </w:rPr>
        <w:t>，</w:t>
      </w:r>
      <w:r w:rsidR="00D56D24">
        <w:rPr>
          <w:rFonts w:hint="eastAsia"/>
        </w:rPr>
        <w:t>第三方厂家需要将新闻</w:t>
      </w:r>
      <w:r w:rsidR="00753518">
        <w:rPr>
          <w:rFonts w:hint="eastAsia"/>
        </w:rPr>
        <w:t>上线时的数据及下线时的数据同步给平台</w:t>
      </w:r>
    </w:p>
    <w:p w14:paraId="276FA793" w14:textId="77777777" w:rsidR="000D5082" w:rsidRDefault="000D5082" w:rsidP="000D5082">
      <w:pPr>
        <w:pStyle w:val="4"/>
      </w:pPr>
      <w:r>
        <w:rPr>
          <w:rFonts w:hint="eastAsia"/>
        </w:rPr>
        <w:lastRenderedPageBreak/>
        <w:t>请求地址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0D5082" w:rsidRPr="00D760E2" w14:paraId="6E540F07" w14:textId="77777777" w:rsidTr="0067560B">
        <w:tc>
          <w:tcPr>
            <w:tcW w:w="2093" w:type="dxa"/>
            <w:shd w:val="clear" w:color="auto" w:fill="E7E6E6" w:themeFill="background2"/>
          </w:tcPr>
          <w:p w14:paraId="017C7ACA" w14:textId="77777777" w:rsidR="000D5082" w:rsidRPr="00104767" w:rsidRDefault="000D5082" w:rsidP="000D5082">
            <w:pPr>
              <w:jc w:val="center"/>
              <w:rPr>
                <w:b/>
              </w:rPr>
            </w:pPr>
            <w:r w:rsidRPr="00104767">
              <w:rPr>
                <w:b/>
              </w:rPr>
              <w:t>请求协议</w:t>
            </w:r>
          </w:p>
        </w:tc>
        <w:tc>
          <w:tcPr>
            <w:tcW w:w="6429" w:type="dxa"/>
            <w:shd w:val="clear" w:color="auto" w:fill="E7E6E6" w:themeFill="background2"/>
          </w:tcPr>
          <w:p w14:paraId="1F7F3655" w14:textId="77777777" w:rsidR="000D5082" w:rsidRPr="00104767" w:rsidRDefault="000D5082" w:rsidP="000D5082">
            <w:pPr>
              <w:jc w:val="center"/>
              <w:rPr>
                <w:b/>
              </w:rPr>
            </w:pPr>
            <w:r w:rsidRPr="00104767">
              <w:rPr>
                <w:b/>
              </w:rPr>
              <w:t>地址</w:t>
            </w:r>
          </w:p>
        </w:tc>
      </w:tr>
      <w:tr w:rsidR="000D5082" w:rsidRPr="00D760E2" w14:paraId="7EEF7B7B" w14:textId="77777777" w:rsidTr="0067560B">
        <w:tc>
          <w:tcPr>
            <w:tcW w:w="2093" w:type="dxa"/>
          </w:tcPr>
          <w:p w14:paraId="29D17512" w14:textId="14CE3395" w:rsidR="000D5082" w:rsidRPr="00D760E2" w:rsidRDefault="00E80384" w:rsidP="000D5082">
            <w:r>
              <w:rPr>
                <w:rFonts w:hint="eastAsia"/>
              </w:rPr>
              <w:t>POST</w:t>
            </w:r>
          </w:p>
        </w:tc>
        <w:tc>
          <w:tcPr>
            <w:tcW w:w="6429" w:type="dxa"/>
          </w:tcPr>
          <w:p w14:paraId="6384F673" w14:textId="64D180BB" w:rsidR="000D5082" w:rsidRPr="00D760E2" w:rsidRDefault="000D5082" w:rsidP="00BB2768">
            <w:r w:rsidRPr="00D760E2">
              <w:rPr>
                <w:rFonts w:hint="eastAsia"/>
              </w:rPr>
              <w:t>~</w:t>
            </w:r>
            <w:r w:rsidRPr="00D760E2">
              <w:t>/webServices/romote/</w:t>
            </w:r>
            <w:r w:rsidR="00F7797F">
              <w:rPr>
                <w:rFonts w:hint="eastAsia"/>
              </w:rPr>
              <w:t>n</w:t>
            </w:r>
            <w:r w:rsidR="00E80384">
              <w:rPr>
                <w:rFonts w:hint="eastAsia"/>
              </w:rPr>
              <w:t>ews</w:t>
            </w:r>
            <w:r>
              <w:t>Service/sync</w:t>
            </w:r>
            <w:r w:rsidR="0094689F">
              <w:rPr>
                <w:rFonts w:hint="eastAsia"/>
              </w:rPr>
              <w:t>Thir</w:t>
            </w:r>
            <w:r w:rsidR="00BB2768">
              <w:rPr>
                <w:rFonts w:hint="eastAsia"/>
              </w:rPr>
              <w:t>dNews</w:t>
            </w:r>
          </w:p>
        </w:tc>
      </w:tr>
    </w:tbl>
    <w:p w14:paraId="4461187E" w14:textId="77777777" w:rsidR="000D5082" w:rsidRPr="00972065" w:rsidRDefault="000D5082" w:rsidP="000D5082"/>
    <w:p w14:paraId="5BF56886" w14:textId="77777777" w:rsidR="000D5082" w:rsidRDefault="000D5082" w:rsidP="000D5082">
      <w:pPr>
        <w:pStyle w:val="4"/>
      </w:pPr>
      <w:r>
        <w:rPr>
          <w:rFonts w:hint="eastAsia"/>
        </w:rPr>
        <w:t>请求类型</w:t>
      </w:r>
    </w:p>
    <w:p w14:paraId="70B7B2D8" w14:textId="77777777" w:rsidR="000D5082" w:rsidRPr="00523F21" w:rsidRDefault="000D5082" w:rsidP="000D5082">
      <w:r w:rsidRPr="00D1270D">
        <w:rPr>
          <w:rFonts w:hint="eastAsia"/>
        </w:rPr>
        <w:t>Content Type</w:t>
      </w:r>
      <w:r w:rsidRPr="00D1270D">
        <w:rPr>
          <w:rFonts w:hint="eastAsia"/>
        </w:rPr>
        <w:t>：</w:t>
      </w:r>
      <w:r w:rsidRPr="00D1270D">
        <w:rPr>
          <w:rFonts w:hint="eastAsia"/>
        </w:rPr>
        <w:t>application/json</w:t>
      </w:r>
    </w:p>
    <w:p w14:paraId="52550453" w14:textId="77777777" w:rsidR="000D5082" w:rsidRDefault="000D5082" w:rsidP="000D5082">
      <w:pPr>
        <w:pStyle w:val="4"/>
      </w:pPr>
      <w:r>
        <w:rPr>
          <w:rFonts w:hint="eastAsia"/>
        </w:rPr>
        <w:t>请求</w:t>
      </w:r>
      <w:r>
        <w:t>参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313"/>
        <w:gridCol w:w="5245"/>
      </w:tblGrid>
      <w:tr w:rsidR="000D5082" w:rsidRPr="00206F3D" w14:paraId="1C991BEC" w14:textId="77777777" w:rsidTr="0067560B">
        <w:tc>
          <w:tcPr>
            <w:tcW w:w="1659" w:type="dxa"/>
            <w:shd w:val="clear" w:color="auto" w:fill="E7E6E6" w:themeFill="background2"/>
          </w:tcPr>
          <w:p w14:paraId="2293C7BC" w14:textId="77777777" w:rsidR="000D5082" w:rsidRPr="00206F3D" w:rsidRDefault="000D5082" w:rsidP="000D5082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参数</w:t>
            </w:r>
          </w:p>
        </w:tc>
        <w:tc>
          <w:tcPr>
            <w:tcW w:w="1313" w:type="dxa"/>
            <w:shd w:val="clear" w:color="auto" w:fill="E7E6E6" w:themeFill="background2"/>
          </w:tcPr>
          <w:p w14:paraId="1A623A23" w14:textId="77777777" w:rsidR="000D5082" w:rsidRPr="00206F3D" w:rsidRDefault="000D5082" w:rsidP="000D5082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是否必须</w:t>
            </w:r>
          </w:p>
        </w:tc>
        <w:tc>
          <w:tcPr>
            <w:tcW w:w="5245" w:type="dxa"/>
            <w:shd w:val="clear" w:color="auto" w:fill="E7E6E6" w:themeFill="background2"/>
          </w:tcPr>
          <w:p w14:paraId="455D0517" w14:textId="77777777" w:rsidR="000D5082" w:rsidRPr="00206F3D" w:rsidRDefault="000D5082" w:rsidP="000D5082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说明</w:t>
            </w:r>
          </w:p>
        </w:tc>
      </w:tr>
      <w:tr w:rsidR="000D5082" w14:paraId="12A5F540" w14:textId="77777777" w:rsidTr="0067560B">
        <w:tc>
          <w:tcPr>
            <w:tcW w:w="1659" w:type="dxa"/>
          </w:tcPr>
          <w:p w14:paraId="38D0FB09" w14:textId="77777777" w:rsidR="000D5082" w:rsidRDefault="000D5082" w:rsidP="000D5082">
            <w:r w:rsidRPr="00CE10F8">
              <w:t>access_token</w:t>
            </w:r>
          </w:p>
        </w:tc>
        <w:tc>
          <w:tcPr>
            <w:tcW w:w="1313" w:type="dxa"/>
          </w:tcPr>
          <w:p w14:paraId="443B5AFE" w14:textId="77777777" w:rsidR="000D5082" w:rsidRDefault="000D5082" w:rsidP="000D5082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341E8A21" w14:textId="77777777" w:rsidR="000D5082" w:rsidRDefault="000D5082" w:rsidP="000D5082">
            <w:r w:rsidRPr="002A2BE2">
              <w:rPr>
                <w:rFonts w:hint="eastAsia"/>
              </w:rPr>
              <w:t>访问令牌，通过鉴权接口获取</w:t>
            </w:r>
          </w:p>
        </w:tc>
      </w:tr>
      <w:tr w:rsidR="000D5082" w14:paraId="7544B201" w14:textId="77777777" w:rsidTr="0067560B">
        <w:tc>
          <w:tcPr>
            <w:tcW w:w="1659" w:type="dxa"/>
          </w:tcPr>
          <w:p w14:paraId="03BE42E3" w14:textId="77777777" w:rsidR="000D5082" w:rsidRDefault="000D5082" w:rsidP="000D5082">
            <w:r w:rsidRPr="00CE10F8">
              <w:t>timestamp</w:t>
            </w:r>
          </w:p>
        </w:tc>
        <w:tc>
          <w:tcPr>
            <w:tcW w:w="1313" w:type="dxa"/>
          </w:tcPr>
          <w:p w14:paraId="3518BF81" w14:textId="77777777" w:rsidR="000D5082" w:rsidRDefault="000D5082" w:rsidP="000D5082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117784D1" w14:textId="77777777" w:rsidR="000D5082" w:rsidRDefault="000D5082" w:rsidP="000D5082">
            <w:r>
              <w:rPr>
                <w:rFonts w:hint="eastAsia"/>
              </w:rPr>
              <w:t>当前时间戳</w:t>
            </w:r>
          </w:p>
          <w:p w14:paraId="312F0E4F" w14:textId="77777777" w:rsidR="000D5082" w:rsidRDefault="000D5082" w:rsidP="000D5082">
            <w:r>
              <w:rPr>
                <w:rFonts w:hint="eastAsia"/>
              </w:rPr>
              <w:t>格式为：</w:t>
            </w:r>
            <w:r>
              <w:rPr>
                <w:rFonts w:hint="eastAsia"/>
              </w:rPr>
              <w:t>yyyy-MM-dd hh:mm:ss</w:t>
            </w:r>
          </w:p>
        </w:tc>
      </w:tr>
      <w:tr w:rsidR="000D5082" w14:paraId="6E2D7E78" w14:textId="77777777" w:rsidTr="0067560B">
        <w:tc>
          <w:tcPr>
            <w:tcW w:w="1659" w:type="dxa"/>
          </w:tcPr>
          <w:p w14:paraId="676DD13D" w14:textId="77777777" w:rsidR="000D5082" w:rsidRDefault="000D5082" w:rsidP="000D5082">
            <w:r w:rsidRPr="00CE10F8">
              <w:t>sign</w:t>
            </w:r>
          </w:p>
        </w:tc>
        <w:tc>
          <w:tcPr>
            <w:tcW w:w="1313" w:type="dxa"/>
          </w:tcPr>
          <w:p w14:paraId="7B00FB2E" w14:textId="77777777" w:rsidR="000D5082" w:rsidRDefault="000D5082" w:rsidP="000D5082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6FB114BC" w14:textId="77777777" w:rsidR="000D5082" w:rsidRDefault="000D5082" w:rsidP="000D5082">
            <w:r w:rsidRPr="001E5AF8">
              <w:rPr>
                <w:rFonts w:hint="eastAsia"/>
              </w:rPr>
              <w:t>签名</w:t>
            </w:r>
          </w:p>
          <w:p w14:paraId="77756841" w14:textId="77777777" w:rsidR="000D5082" w:rsidRDefault="000D5082" w:rsidP="000D5082">
            <w:r w:rsidRPr="00CA6507">
              <w:rPr>
                <w:rFonts w:hint="eastAsia"/>
              </w:rPr>
              <w:t>MD5</w:t>
            </w:r>
            <w:r w:rsidRPr="00CA6507">
              <w:rPr>
                <w:rFonts w:hint="eastAsia"/>
              </w:rPr>
              <w:t>（</w:t>
            </w:r>
            <w:r w:rsidRPr="00CA6507">
              <w:rPr>
                <w:rFonts w:hint="eastAsia"/>
              </w:rPr>
              <w:t>client_id=</w:t>
            </w:r>
            <w:r w:rsidRPr="00CA6507">
              <w:rPr>
                <w:rFonts w:hint="eastAsia"/>
              </w:rPr>
              <w:t>消费者公钥</w:t>
            </w:r>
            <w:r>
              <w:rPr>
                <w:rFonts w:hint="eastAsia"/>
              </w:rPr>
              <w:t>+</w:t>
            </w:r>
            <w:r w:rsidRPr="00CA6507">
              <w:rPr>
                <w:rFonts w:hint="eastAsia"/>
              </w:rPr>
              <w:t>client_key=</w:t>
            </w:r>
            <w:r w:rsidRPr="00CA6507">
              <w:rPr>
                <w:rFonts w:hint="eastAsia"/>
              </w:rPr>
              <w:t>消费者秘钥</w:t>
            </w:r>
            <w:r>
              <w:rPr>
                <w:rFonts w:hint="eastAsia"/>
              </w:rPr>
              <w:t>+</w:t>
            </w:r>
            <w:r w:rsidRPr="00CA6507">
              <w:rPr>
                <w:rFonts w:hint="eastAsia"/>
              </w:rPr>
              <w:t>timestamp=</w:t>
            </w:r>
            <w:r w:rsidRPr="00CA6507">
              <w:rPr>
                <w:rFonts w:hint="eastAsia"/>
              </w:rPr>
              <w:t>当前时间戳）</w:t>
            </w:r>
          </w:p>
        </w:tc>
      </w:tr>
    </w:tbl>
    <w:p w14:paraId="39E313DA" w14:textId="488D074D" w:rsidR="000D5082" w:rsidRPr="007D2955" w:rsidRDefault="00E63FDC" w:rsidP="000D5082">
      <w:pPr>
        <w:rPr>
          <w:b/>
          <w:color w:val="FF0000"/>
        </w:rPr>
      </w:pPr>
      <w:r>
        <w:rPr>
          <w:rFonts w:hint="eastAsia"/>
          <w:b/>
          <w:color w:val="FF0000"/>
        </w:rPr>
        <w:t>注意：这些参数都是放在</w:t>
      </w:r>
      <w:r w:rsidR="007D2955" w:rsidRPr="007D2955">
        <w:rPr>
          <w:rFonts w:hint="eastAsia"/>
          <w:b/>
          <w:color w:val="FF0000"/>
        </w:rPr>
        <w:t>请求地址</w:t>
      </w:r>
      <w:r w:rsidR="00ED1F58">
        <w:rPr>
          <w:rFonts w:hint="eastAsia"/>
          <w:b/>
          <w:color w:val="FF0000"/>
        </w:rPr>
        <w:t>中</w:t>
      </w:r>
      <w:r w:rsidR="007D2955" w:rsidRPr="007D2955">
        <w:rPr>
          <w:rFonts w:hint="eastAsia"/>
          <w:b/>
          <w:color w:val="FF0000"/>
        </w:rPr>
        <w:t>传递</w:t>
      </w:r>
    </w:p>
    <w:p w14:paraId="577D63CB" w14:textId="77777777" w:rsidR="000D5082" w:rsidRDefault="000D5082" w:rsidP="000D5082">
      <w:pPr>
        <w:pStyle w:val="4"/>
      </w:pPr>
      <w:r>
        <w:rPr>
          <w:rFonts w:hint="eastAsia"/>
        </w:rPr>
        <w:t>请求</w:t>
      </w:r>
      <w:r>
        <w:t>报文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A33ED" w14:paraId="4ECEA61E" w14:textId="77777777" w:rsidTr="001A33ED">
        <w:tc>
          <w:tcPr>
            <w:tcW w:w="8522" w:type="dxa"/>
          </w:tcPr>
          <w:p w14:paraId="0A544969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b/>
                <w:bCs/>
                <w:color w:val="0033FF"/>
                <w:kern w:val="0"/>
                <w:sz w:val="20"/>
                <w:szCs w:val="20"/>
              </w:rPr>
              <w:t>[</w:t>
            </w:r>
          </w:p>
          <w:p w14:paraId="5E9107F3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</w:t>
            </w:r>
            <w:r w:rsidRPr="00301834">
              <w:rPr>
                <w:rFonts w:ascii="Menlo" w:eastAsia="宋体" w:hAnsi="Menlo" w:cs="宋体"/>
                <w:b/>
                <w:bCs/>
                <w:color w:val="00AA00"/>
                <w:kern w:val="0"/>
                <w:sz w:val="20"/>
                <w:szCs w:val="20"/>
              </w:rPr>
              <w:t>{</w:t>
            </w:r>
          </w:p>
          <w:p w14:paraId="7CEAE810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301834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code"</w:t>
            </w: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>"123456789"</w:t>
            </w:r>
            <w:r w:rsidRPr="00301834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 xml:space="preserve"> </w:t>
            </w:r>
          </w:p>
          <w:p w14:paraId="5AD5B881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301834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title"</w:t>
            </w: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>"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>新闻标题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>"</w:t>
            </w:r>
            <w:r w:rsidRPr="00301834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 xml:space="preserve"> </w:t>
            </w:r>
          </w:p>
          <w:p w14:paraId="54140F18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301834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status"</w:t>
            </w: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>"online"</w:t>
            </w:r>
            <w:r w:rsidRPr="00301834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301834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 xml:space="preserve"> </w:t>
            </w:r>
          </w:p>
          <w:p w14:paraId="2093EA95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301834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orgId"</w:t>
            </w: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301834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>1</w:t>
            </w:r>
            <w:r w:rsidRPr="00301834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301834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 xml:space="preserve"> </w:t>
            </w:r>
          </w:p>
          <w:p w14:paraId="659B07F4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301834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opTime"</w:t>
            </w: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301834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>1458120554</w:t>
            </w:r>
            <w:r w:rsidRPr="00301834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301834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 xml:space="preserve"> </w:t>
            </w:r>
          </w:p>
          <w:p w14:paraId="078D13D4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301834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opUser"</w:t>
            </w: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301834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>888</w:t>
            </w:r>
            <w:r w:rsidRPr="00301834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301834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 xml:space="preserve"> </w:t>
            </w:r>
          </w:p>
          <w:p w14:paraId="4A3E6CFA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301834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createTime"</w:t>
            </w: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301834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>1458120554</w:t>
            </w:r>
          </w:p>
          <w:p w14:paraId="57E79F2A" w14:textId="77777777" w:rsidR="00301834" w:rsidRPr="00301834" w:rsidRDefault="00301834" w:rsidP="00301834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</w:t>
            </w:r>
            <w:r w:rsidRPr="00301834">
              <w:rPr>
                <w:rFonts w:ascii="Menlo" w:eastAsia="宋体" w:hAnsi="Menlo" w:cs="宋体"/>
                <w:b/>
                <w:bCs/>
                <w:color w:val="00AA00"/>
                <w:kern w:val="0"/>
                <w:sz w:val="20"/>
                <w:szCs w:val="20"/>
              </w:rPr>
              <w:t>}</w:t>
            </w:r>
          </w:p>
          <w:p w14:paraId="7763E82B" w14:textId="7281ED8E" w:rsidR="001A33ED" w:rsidRPr="001523BA" w:rsidRDefault="00301834" w:rsidP="001523BA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301834">
              <w:rPr>
                <w:rFonts w:ascii="Menlo" w:eastAsia="宋体" w:hAnsi="Menlo" w:cs="宋体"/>
                <w:b/>
                <w:bCs/>
                <w:color w:val="0033FF"/>
                <w:kern w:val="0"/>
                <w:sz w:val="20"/>
                <w:szCs w:val="20"/>
              </w:rPr>
              <w:t>]</w:t>
            </w:r>
          </w:p>
        </w:tc>
      </w:tr>
    </w:tbl>
    <w:p w14:paraId="006A352C" w14:textId="23F449B1" w:rsidR="000D5082" w:rsidRPr="00887EA7" w:rsidRDefault="00AC4104" w:rsidP="000D5082">
      <w:pPr>
        <w:rPr>
          <w:b/>
          <w:color w:val="FF0000"/>
        </w:rPr>
      </w:pPr>
      <w:r>
        <w:rPr>
          <w:rFonts w:hint="eastAsia"/>
          <w:b/>
          <w:color w:val="FF0000"/>
        </w:rPr>
        <w:t>注意：接口</w:t>
      </w:r>
      <w:r w:rsidR="00887EA7" w:rsidRPr="00887EA7">
        <w:rPr>
          <w:rFonts w:hint="eastAsia"/>
          <w:b/>
          <w:color w:val="FF0000"/>
        </w:rPr>
        <w:t>一次最多</w:t>
      </w:r>
      <w:r>
        <w:rPr>
          <w:rFonts w:hint="eastAsia"/>
          <w:b/>
          <w:color w:val="FF0000"/>
        </w:rPr>
        <w:t>处理</w:t>
      </w:r>
      <w:r w:rsidR="00887EA7" w:rsidRPr="00887EA7">
        <w:rPr>
          <w:rFonts w:hint="eastAsia"/>
          <w:b/>
          <w:color w:val="FF0000"/>
        </w:rPr>
        <w:t>10</w:t>
      </w:r>
      <w:r w:rsidR="00887EA7" w:rsidRPr="00887EA7">
        <w:rPr>
          <w:rFonts w:hint="eastAsia"/>
          <w:b/>
          <w:color w:val="FF0000"/>
        </w:rPr>
        <w:t>条</w:t>
      </w:r>
      <w:r w:rsidR="002A07DE">
        <w:rPr>
          <w:rFonts w:hint="eastAsia"/>
          <w:b/>
          <w:color w:val="FF0000"/>
        </w:rPr>
        <w:t>新闻播报</w:t>
      </w:r>
      <w:r w:rsidR="00CA3189">
        <w:rPr>
          <w:rFonts w:hint="eastAsia"/>
          <w:b/>
          <w:color w:val="FF0000"/>
        </w:rPr>
        <w:t>JSON</w:t>
      </w:r>
      <w:r w:rsidR="002A07DE">
        <w:rPr>
          <w:rFonts w:hint="eastAsia"/>
          <w:b/>
          <w:color w:val="FF0000"/>
        </w:rPr>
        <w:t>数据</w:t>
      </w:r>
    </w:p>
    <w:p w14:paraId="252B0B4C" w14:textId="77777777" w:rsidR="00F46075" w:rsidRDefault="00F46075" w:rsidP="000D5082">
      <w:pPr>
        <w:rPr>
          <w:b/>
        </w:rPr>
      </w:pPr>
    </w:p>
    <w:p w14:paraId="7F5D18DB" w14:textId="67D0702D" w:rsidR="00F46075" w:rsidRDefault="00F46075" w:rsidP="004729FE">
      <w:pPr>
        <w:pStyle w:val="4"/>
      </w:pPr>
      <w:r>
        <w:rPr>
          <w:rFonts w:hint="eastAsia"/>
        </w:rPr>
        <w:lastRenderedPageBreak/>
        <w:t>字段描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313"/>
        <w:gridCol w:w="5245"/>
      </w:tblGrid>
      <w:tr w:rsidR="008224D5" w:rsidRPr="00206F3D" w14:paraId="591B0B30" w14:textId="77777777" w:rsidTr="00B661FF">
        <w:tc>
          <w:tcPr>
            <w:tcW w:w="1659" w:type="dxa"/>
            <w:shd w:val="clear" w:color="auto" w:fill="E7E6E6" w:themeFill="background2"/>
          </w:tcPr>
          <w:p w14:paraId="1FFA63D5" w14:textId="77777777" w:rsidR="008224D5" w:rsidRPr="00206F3D" w:rsidRDefault="008224D5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参数</w:t>
            </w:r>
          </w:p>
        </w:tc>
        <w:tc>
          <w:tcPr>
            <w:tcW w:w="1313" w:type="dxa"/>
            <w:shd w:val="clear" w:color="auto" w:fill="E7E6E6" w:themeFill="background2"/>
          </w:tcPr>
          <w:p w14:paraId="63D4A091" w14:textId="77777777" w:rsidR="008224D5" w:rsidRPr="00206F3D" w:rsidRDefault="008224D5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是否必须</w:t>
            </w:r>
          </w:p>
        </w:tc>
        <w:tc>
          <w:tcPr>
            <w:tcW w:w="5245" w:type="dxa"/>
            <w:shd w:val="clear" w:color="auto" w:fill="E7E6E6" w:themeFill="background2"/>
          </w:tcPr>
          <w:p w14:paraId="6F20D1BC" w14:textId="77777777" w:rsidR="008224D5" w:rsidRPr="00206F3D" w:rsidRDefault="008224D5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说明</w:t>
            </w:r>
          </w:p>
        </w:tc>
      </w:tr>
      <w:tr w:rsidR="008224D5" w14:paraId="44B5F0B8" w14:textId="77777777" w:rsidTr="00B661FF">
        <w:tc>
          <w:tcPr>
            <w:tcW w:w="1659" w:type="dxa"/>
          </w:tcPr>
          <w:p w14:paraId="7D890DDF" w14:textId="361E80EC" w:rsidR="008224D5" w:rsidRDefault="00A0290B" w:rsidP="00B661FF">
            <w:r>
              <w:rPr>
                <w:rFonts w:hint="eastAsia"/>
              </w:rPr>
              <w:t>code</w:t>
            </w:r>
          </w:p>
        </w:tc>
        <w:tc>
          <w:tcPr>
            <w:tcW w:w="1313" w:type="dxa"/>
          </w:tcPr>
          <w:p w14:paraId="0DE61143" w14:textId="77777777" w:rsidR="008224D5" w:rsidRDefault="008224D5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4E30E45F" w14:textId="40DFBF33" w:rsidR="008224D5" w:rsidRDefault="00A0290B" w:rsidP="00B661FF">
            <w:r>
              <w:rPr>
                <w:rFonts w:hint="eastAsia"/>
              </w:rPr>
              <w:t>新闻唯一标识，不能超过</w:t>
            </w:r>
            <w:r w:rsidR="001E78A3">
              <w:rPr>
                <w:rFonts w:hint="eastAsia"/>
              </w:rPr>
              <w:t>64</w:t>
            </w:r>
            <w:r w:rsidR="00A72B02">
              <w:rPr>
                <w:rFonts w:hint="eastAsia"/>
              </w:rPr>
              <w:t>个字符</w:t>
            </w:r>
          </w:p>
        </w:tc>
      </w:tr>
      <w:tr w:rsidR="008224D5" w14:paraId="3F00395F" w14:textId="77777777" w:rsidTr="00B661FF">
        <w:tc>
          <w:tcPr>
            <w:tcW w:w="1659" w:type="dxa"/>
          </w:tcPr>
          <w:p w14:paraId="12E0A561" w14:textId="44D0A4A1" w:rsidR="008224D5" w:rsidRDefault="00A0290B" w:rsidP="00B661FF">
            <w:r>
              <w:rPr>
                <w:rFonts w:hint="eastAsia"/>
              </w:rPr>
              <w:t>title</w:t>
            </w:r>
          </w:p>
        </w:tc>
        <w:tc>
          <w:tcPr>
            <w:tcW w:w="1313" w:type="dxa"/>
          </w:tcPr>
          <w:p w14:paraId="4F35283E" w14:textId="77777777" w:rsidR="008224D5" w:rsidRDefault="008224D5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05CA5A8B" w14:textId="55B0DC81" w:rsidR="008224D5" w:rsidRDefault="008116F3" w:rsidP="00B661FF">
            <w:r>
              <w:rPr>
                <w:rFonts w:hint="eastAsia"/>
              </w:rPr>
              <w:t>新闻标题，不能超过</w:t>
            </w:r>
            <w:r>
              <w:rPr>
                <w:rFonts w:hint="eastAsia"/>
              </w:rPr>
              <w:t>512</w:t>
            </w:r>
            <w:r>
              <w:rPr>
                <w:rFonts w:hint="eastAsia"/>
              </w:rPr>
              <w:t>个字符</w:t>
            </w:r>
            <w:r w:rsidR="00AA2B10">
              <w:rPr>
                <w:rFonts w:hint="eastAsia"/>
              </w:rPr>
              <w:t>，并且不能包含特殊</w:t>
            </w:r>
            <w:r>
              <w:rPr>
                <w:rFonts w:hint="eastAsia"/>
              </w:rPr>
              <w:t>符</w:t>
            </w:r>
            <w:r w:rsidR="00AA2B10">
              <w:rPr>
                <w:rFonts w:hint="eastAsia"/>
              </w:rPr>
              <w:t>号</w:t>
            </w:r>
            <w:r w:rsidR="00A9178C">
              <w:rPr>
                <w:rFonts w:hint="eastAsia"/>
              </w:rPr>
              <w:t>，例如</w:t>
            </w:r>
            <w:r>
              <w:rPr>
                <w:rFonts w:hint="eastAsia"/>
              </w:rPr>
              <w:t xml:space="preserve">\ / : * ? </w:t>
            </w:r>
            <w:r w:rsidR="00A9178C">
              <w:t>“</w:t>
            </w:r>
            <w:r>
              <w:rPr>
                <w:rFonts w:hint="eastAsia"/>
              </w:rPr>
              <w:t>&lt; &gt; |</w:t>
            </w:r>
          </w:p>
        </w:tc>
      </w:tr>
      <w:tr w:rsidR="008224D5" w14:paraId="38306546" w14:textId="77777777" w:rsidTr="00B661FF">
        <w:tc>
          <w:tcPr>
            <w:tcW w:w="1659" w:type="dxa"/>
          </w:tcPr>
          <w:p w14:paraId="06A5D82B" w14:textId="676C22AC" w:rsidR="008224D5" w:rsidRDefault="00A0290B" w:rsidP="00B661FF">
            <w:r>
              <w:rPr>
                <w:rFonts w:hint="eastAsia"/>
              </w:rPr>
              <w:t>status</w:t>
            </w:r>
          </w:p>
        </w:tc>
        <w:tc>
          <w:tcPr>
            <w:tcW w:w="1313" w:type="dxa"/>
          </w:tcPr>
          <w:p w14:paraId="23629741" w14:textId="77777777" w:rsidR="008224D5" w:rsidRDefault="008224D5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05701709" w14:textId="683271C2" w:rsidR="008224D5" w:rsidRDefault="00E523C4" w:rsidP="00B661FF">
            <w:r>
              <w:rPr>
                <w:rFonts w:hint="eastAsia"/>
              </w:rPr>
              <w:t>新闻状态：</w:t>
            </w:r>
            <w:r w:rsidRPr="00233979">
              <w:rPr>
                <w:rFonts w:hint="eastAsia"/>
                <w:b/>
              </w:rPr>
              <w:t>online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上线、</w:t>
            </w:r>
            <w:r w:rsidRPr="00233979">
              <w:rPr>
                <w:rFonts w:hint="eastAsia"/>
                <w:b/>
              </w:rPr>
              <w:t>offline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下线</w:t>
            </w:r>
          </w:p>
        </w:tc>
      </w:tr>
      <w:tr w:rsidR="00A0290B" w14:paraId="3AA918B0" w14:textId="77777777" w:rsidTr="00B661FF">
        <w:tc>
          <w:tcPr>
            <w:tcW w:w="1659" w:type="dxa"/>
          </w:tcPr>
          <w:p w14:paraId="21FBF40E" w14:textId="79AAA9E8" w:rsidR="00A0290B" w:rsidRDefault="007027B2" w:rsidP="00B661FF">
            <w:r>
              <w:rPr>
                <w:rFonts w:hint="eastAsia"/>
              </w:rPr>
              <w:t>org</w:t>
            </w:r>
            <w:r w:rsidR="00A0290B">
              <w:rPr>
                <w:rFonts w:hint="eastAsia"/>
              </w:rPr>
              <w:t>Id</w:t>
            </w:r>
          </w:p>
        </w:tc>
        <w:tc>
          <w:tcPr>
            <w:tcW w:w="1313" w:type="dxa"/>
          </w:tcPr>
          <w:p w14:paraId="59CE7428" w14:textId="49F7F634" w:rsidR="00A0290B" w:rsidRDefault="00A0290B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604B0FC6" w14:textId="5DA0E73D" w:rsidR="00A0290B" w:rsidRPr="001E5AF8" w:rsidRDefault="00E523C4" w:rsidP="00B661FF">
            <w:r>
              <w:rPr>
                <w:rFonts w:hint="eastAsia"/>
              </w:rPr>
              <w:t>归属单位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传递从平台获取的单位</w:t>
            </w:r>
            <w:r>
              <w:rPr>
                <w:rFonts w:hint="eastAsia"/>
              </w:rPr>
              <w:t>ID</w:t>
            </w:r>
          </w:p>
        </w:tc>
      </w:tr>
      <w:tr w:rsidR="00A0290B" w14:paraId="4648D632" w14:textId="77777777" w:rsidTr="00B661FF">
        <w:tc>
          <w:tcPr>
            <w:tcW w:w="1659" w:type="dxa"/>
          </w:tcPr>
          <w:p w14:paraId="578C4587" w14:textId="50A88134" w:rsidR="00A0290B" w:rsidRDefault="007027B2" w:rsidP="00B661FF">
            <w:r>
              <w:rPr>
                <w:rFonts w:hint="eastAsia"/>
              </w:rPr>
              <w:t>op</w:t>
            </w:r>
            <w:r w:rsidR="00A0290B">
              <w:rPr>
                <w:rFonts w:hint="eastAsia"/>
              </w:rPr>
              <w:t>Time</w:t>
            </w:r>
          </w:p>
        </w:tc>
        <w:tc>
          <w:tcPr>
            <w:tcW w:w="1313" w:type="dxa"/>
          </w:tcPr>
          <w:p w14:paraId="3B542548" w14:textId="48AD13D0" w:rsidR="00A0290B" w:rsidRDefault="00A0290B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262721CF" w14:textId="31C41AA1" w:rsidR="00A0290B" w:rsidRPr="001E5AF8" w:rsidRDefault="00C32DD0" w:rsidP="00772EB5">
            <w:r>
              <w:rPr>
                <w:rFonts w:hint="eastAsia"/>
              </w:rPr>
              <w:t>操作时间</w:t>
            </w:r>
            <w:r w:rsidR="00772EB5">
              <w:rPr>
                <w:rFonts w:hint="eastAsia"/>
              </w:rPr>
              <w:t>戳</w:t>
            </w:r>
            <w:r>
              <w:rPr>
                <w:rFonts w:hint="eastAsia"/>
              </w:rPr>
              <w:t>，如果状态为</w:t>
            </w:r>
            <w:r>
              <w:rPr>
                <w:rFonts w:hint="eastAsia"/>
              </w:rPr>
              <w:t>online</w:t>
            </w:r>
            <w:r w:rsidR="00786E03">
              <w:rPr>
                <w:rFonts w:hint="eastAsia"/>
              </w:rPr>
              <w:t>，表示</w:t>
            </w:r>
            <w:r>
              <w:rPr>
                <w:rFonts w:hint="eastAsia"/>
              </w:rPr>
              <w:t>上线时间，则反之。</w:t>
            </w:r>
            <w:r w:rsidR="00772EB5">
              <w:rPr>
                <w:rFonts w:hint="eastAsia"/>
              </w:rPr>
              <w:t>格式为</w:t>
            </w:r>
            <w:r>
              <w:rPr>
                <w:rFonts w:hint="eastAsia"/>
              </w:rPr>
              <w:t>：</w:t>
            </w:r>
            <w:r w:rsidRPr="00C32DD0">
              <w:t>1458120554</w:t>
            </w:r>
          </w:p>
        </w:tc>
      </w:tr>
      <w:tr w:rsidR="00A0290B" w14:paraId="2D17D564" w14:textId="77777777" w:rsidTr="00B661FF">
        <w:tc>
          <w:tcPr>
            <w:tcW w:w="1659" w:type="dxa"/>
          </w:tcPr>
          <w:p w14:paraId="68510973" w14:textId="69EE320F" w:rsidR="00A0290B" w:rsidRDefault="00AF2079" w:rsidP="00B661FF">
            <w:r>
              <w:rPr>
                <w:rFonts w:hint="eastAsia"/>
              </w:rPr>
              <w:t>op</w:t>
            </w:r>
            <w:r w:rsidR="00A0290B">
              <w:rPr>
                <w:rFonts w:hint="eastAsia"/>
              </w:rPr>
              <w:t>User</w:t>
            </w:r>
          </w:p>
        </w:tc>
        <w:tc>
          <w:tcPr>
            <w:tcW w:w="1313" w:type="dxa"/>
          </w:tcPr>
          <w:p w14:paraId="07E46962" w14:textId="32DDF41F" w:rsidR="00A0290B" w:rsidRDefault="00A0290B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60AB7797" w14:textId="58764EEC" w:rsidR="00A0290B" w:rsidRPr="001E5AF8" w:rsidRDefault="00535B8F" w:rsidP="00B661FF">
            <w:r>
              <w:rPr>
                <w:rFonts w:hint="eastAsia"/>
              </w:rPr>
              <w:t>操作用户，传递从平台获取的用户</w:t>
            </w:r>
            <w:r>
              <w:rPr>
                <w:rFonts w:hint="eastAsia"/>
              </w:rPr>
              <w:t>ID</w:t>
            </w:r>
          </w:p>
        </w:tc>
      </w:tr>
      <w:tr w:rsidR="00A0290B" w14:paraId="4C44C538" w14:textId="77777777" w:rsidTr="00B661FF">
        <w:tc>
          <w:tcPr>
            <w:tcW w:w="1659" w:type="dxa"/>
          </w:tcPr>
          <w:p w14:paraId="57B55016" w14:textId="054EDC99" w:rsidR="00A0290B" w:rsidRDefault="00A0290B" w:rsidP="00B661FF">
            <w:r>
              <w:rPr>
                <w:rFonts w:hint="eastAsia"/>
              </w:rPr>
              <w:t>createTime</w:t>
            </w:r>
          </w:p>
        </w:tc>
        <w:tc>
          <w:tcPr>
            <w:tcW w:w="1313" w:type="dxa"/>
          </w:tcPr>
          <w:p w14:paraId="61CE51DA" w14:textId="07EB0FC6" w:rsidR="00A0290B" w:rsidRDefault="00A0290B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43270DAF" w14:textId="54513908" w:rsidR="00A0290B" w:rsidRPr="001E5AF8" w:rsidRDefault="0025710E" w:rsidP="00B661FF">
            <w:r>
              <w:rPr>
                <w:rFonts w:hint="eastAsia"/>
              </w:rPr>
              <w:t>新闻创建时间</w:t>
            </w:r>
            <w:r w:rsidR="005F3C0C">
              <w:rPr>
                <w:rFonts w:hint="eastAsia"/>
              </w:rPr>
              <w:t>。格式为：</w:t>
            </w:r>
            <w:r w:rsidR="005F3C0C" w:rsidRPr="00C32DD0">
              <w:t>1458120554</w:t>
            </w:r>
          </w:p>
        </w:tc>
      </w:tr>
    </w:tbl>
    <w:p w14:paraId="0FA0FEE3" w14:textId="6B411365" w:rsidR="000D6A5F" w:rsidRPr="00E63FDC" w:rsidRDefault="001D081E" w:rsidP="000D5082">
      <w:pPr>
        <w:rPr>
          <w:b/>
          <w:color w:val="FF0000"/>
        </w:rPr>
      </w:pPr>
      <w:r>
        <w:rPr>
          <w:rFonts w:hint="eastAsia"/>
          <w:b/>
          <w:color w:val="FF0000"/>
        </w:rPr>
        <w:t>注意：这些参数都是放在</w:t>
      </w:r>
      <w:r w:rsidR="00E63FDC" w:rsidRPr="007D2955">
        <w:rPr>
          <w:rFonts w:hint="eastAsia"/>
          <w:b/>
          <w:color w:val="FF0000"/>
        </w:rPr>
        <w:t>请求</w:t>
      </w:r>
      <w:r>
        <w:rPr>
          <w:rFonts w:hint="eastAsia"/>
          <w:b/>
          <w:color w:val="FF0000"/>
        </w:rPr>
        <w:t>体中</w:t>
      </w:r>
      <w:r w:rsidR="00E63FDC" w:rsidRPr="007D2955">
        <w:rPr>
          <w:rFonts w:hint="eastAsia"/>
          <w:b/>
          <w:color w:val="FF0000"/>
        </w:rPr>
        <w:t>传递</w:t>
      </w:r>
      <w:r w:rsidR="00B1481E">
        <w:rPr>
          <w:rFonts w:hint="eastAsia"/>
          <w:b/>
          <w:color w:val="FF0000"/>
        </w:rPr>
        <w:t>，格式与请求类型保持一致</w:t>
      </w:r>
    </w:p>
    <w:p w14:paraId="058684F9" w14:textId="77777777" w:rsidR="000D5082" w:rsidRDefault="000D5082" w:rsidP="000D5082">
      <w:pPr>
        <w:pStyle w:val="4"/>
      </w:pPr>
      <w:r>
        <w:rPr>
          <w:rFonts w:hint="eastAsia"/>
        </w:rPr>
        <w:t>响应</w:t>
      </w:r>
      <w:r>
        <w:t>参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0D5082" w:rsidRPr="00206F3D" w14:paraId="14B611C8" w14:textId="77777777" w:rsidTr="0067560B">
        <w:tc>
          <w:tcPr>
            <w:tcW w:w="4148" w:type="dxa"/>
            <w:shd w:val="clear" w:color="auto" w:fill="E7E6E6" w:themeFill="background2"/>
          </w:tcPr>
          <w:p w14:paraId="14A7E97A" w14:textId="77777777" w:rsidR="000D5082" w:rsidRPr="00206F3D" w:rsidRDefault="000D5082" w:rsidP="000D5082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参数</w:t>
            </w:r>
          </w:p>
        </w:tc>
        <w:tc>
          <w:tcPr>
            <w:tcW w:w="4148" w:type="dxa"/>
            <w:shd w:val="clear" w:color="auto" w:fill="E7E6E6" w:themeFill="background2"/>
          </w:tcPr>
          <w:p w14:paraId="08B4A1F6" w14:textId="77777777" w:rsidR="000D5082" w:rsidRPr="00206F3D" w:rsidRDefault="000D5082" w:rsidP="000D5082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说明</w:t>
            </w:r>
          </w:p>
        </w:tc>
      </w:tr>
      <w:tr w:rsidR="000D5082" w14:paraId="6EBAB376" w14:textId="77777777" w:rsidTr="0067560B">
        <w:tc>
          <w:tcPr>
            <w:tcW w:w="4148" w:type="dxa"/>
          </w:tcPr>
          <w:p w14:paraId="27D4D25A" w14:textId="77777777" w:rsidR="000D5082" w:rsidRDefault="000D5082" w:rsidP="000D5082">
            <w:r>
              <w:rPr>
                <w:rFonts w:hint="eastAsia"/>
              </w:rPr>
              <w:t>code</w:t>
            </w:r>
          </w:p>
        </w:tc>
        <w:tc>
          <w:tcPr>
            <w:tcW w:w="4148" w:type="dxa"/>
          </w:tcPr>
          <w:p w14:paraId="2A969ABB" w14:textId="77777777" w:rsidR="000D5082" w:rsidRDefault="000D5082" w:rsidP="000D5082">
            <w:r>
              <w:rPr>
                <w:rFonts w:hint="eastAsia"/>
              </w:rPr>
              <w:t>系统异常</w:t>
            </w:r>
            <w:r>
              <w:t>编码</w:t>
            </w:r>
          </w:p>
        </w:tc>
      </w:tr>
      <w:tr w:rsidR="000D5082" w14:paraId="2BD4BA63" w14:textId="77777777" w:rsidTr="0067560B">
        <w:tc>
          <w:tcPr>
            <w:tcW w:w="4148" w:type="dxa"/>
          </w:tcPr>
          <w:p w14:paraId="0B83AEEB" w14:textId="77777777" w:rsidR="000D5082" w:rsidRDefault="000D5082" w:rsidP="000D5082">
            <w:r>
              <w:rPr>
                <w:rFonts w:hint="eastAsia"/>
              </w:rPr>
              <w:t>message</w:t>
            </w:r>
          </w:p>
        </w:tc>
        <w:tc>
          <w:tcPr>
            <w:tcW w:w="4148" w:type="dxa"/>
          </w:tcPr>
          <w:p w14:paraId="55DA1E99" w14:textId="77777777" w:rsidR="000D5082" w:rsidRDefault="000D5082" w:rsidP="000D5082">
            <w:r>
              <w:rPr>
                <w:rFonts w:hint="eastAsia"/>
              </w:rPr>
              <w:t>错误</w:t>
            </w:r>
            <w:r>
              <w:t>描述</w:t>
            </w:r>
          </w:p>
        </w:tc>
      </w:tr>
    </w:tbl>
    <w:p w14:paraId="1AFF2389" w14:textId="77777777" w:rsidR="000D5082" w:rsidRPr="001F65DC" w:rsidRDefault="000D5082" w:rsidP="000D5082"/>
    <w:p w14:paraId="490301C1" w14:textId="77777777" w:rsidR="000D5082" w:rsidRDefault="000D5082" w:rsidP="000D5082">
      <w:pPr>
        <w:pStyle w:val="4"/>
      </w:pPr>
      <w:r>
        <w:rPr>
          <w:rFonts w:hint="eastAsia"/>
        </w:rPr>
        <w:t>响应</w:t>
      </w:r>
      <w:r>
        <w:t>报文</w:t>
      </w:r>
    </w:p>
    <w:p w14:paraId="136731CB" w14:textId="77777777" w:rsidR="000D5082" w:rsidRDefault="000D5082" w:rsidP="000D5082">
      <w:r w:rsidRPr="00732629">
        <w:rPr>
          <w:rFonts w:hint="eastAsia"/>
        </w:rPr>
        <w:t>错误时返回</w:t>
      </w:r>
      <w:r w:rsidRPr="00732629">
        <w:rPr>
          <w:rFonts w:hint="eastAsia"/>
        </w:rPr>
        <w:t>JSON</w:t>
      </w:r>
      <w:r w:rsidRPr="00732629">
        <w:rPr>
          <w:rFonts w:hint="eastAsia"/>
        </w:rPr>
        <w:t>数据包</w:t>
      </w:r>
      <w:r>
        <w:rPr>
          <w:rFonts w:hint="eastAsia"/>
        </w:rPr>
        <w:t>（示例</w:t>
      </w:r>
      <w:r>
        <w:t>为系统异常）：</w:t>
      </w:r>
    </w:p>
    <w:tbl>
      <w:tblPr>
        <w:tblStyle w:val="a5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0D5082" w14:paraId="591F08CD" w14:textId="77777777" w:rsidTr="0067560B">
        <w:tc>
          <w:tcPr>
            <w:tcW w:w="8296" w:type="dxa"/>
            <w:shd w:val="clear" w:color="auto" w:fill="E7E6E6" w:themeFill="background2"/>
          </w:tcPr>
          <w:p w14:paraId="78EDE2B4" w14:textId="77777777" w:rsidR="000D5082" w:rsidRPr="0058509D" w:rsidRDefault="000D5082" w:rsidP="0067560B">
            <w:r>
              <w:t>{"</w:t>
            </w:r>
            <w:r w:rsidRPr="00D46281">
              <w:t>code":</w:t>
            </w:r>
            <w:r>
              <w:t>500</w:t>
            </w:r>
            <w:r w:rsidRPr="00D46281">
              <w:t>,"</w:t>
            </w:r>
            <w:r>
              <w:t>message":"</w:t>
            </w:r>
            <w:r>
              <w:rPr>
                <w:rFonts w:hint="eastAsia"/>
              </w:rPr>
              <w:t>系统</w:t>
            </w:r>
            <w:r>
              <w:t>异常</w:t>
            </w:r>
            <w:r w:rsidRPr="00D46281">
              <w:t>"}</w:t>
            </w:r>
          </w:p>
        </w:tc>
      </w:tr>
    </w:tbl>
    <w:p w14:paraId="16A19297" w14:textId="77777777" w:rsidR="000D5082" w:rsidRDefault="000D5082" w:rsidP="000D5082"/>
    <w:p w14:paraId="4F8176D5" w14:textId="77777777" w:rsidR="000D5082" w:rsidRDefault="000D5082" w:rsidP="000D5082">
      <w:r>
        <w:rPr>
          <w:rFonts w:hint="eastAsia"/>
        </w:rPr>
        <w:t>正确时</w:t>
      </w:r>
      <w:r>
        <w:t>返回</w:t>
      </w:r>
      <w:r>
        <w:t>JSON</w:t>
      </w:r>
      <w:r>
        <w:t>数据包</w:t>
      </w:r>
      <w:r>
        <w:rPr>
          <w:rFonts w:hint="eastAsia"/>
        </w:rPr>
        <w:t>：</w:t>
      </w:r>
    </w:p>
    <w:tbl>
      <w:tblPr>
        <w:tblStyle w:val="a5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2B1197" w14:paraId="25C800A5" w14:textId="77777777" w:rsidTr="00B661FF">
        <w:tc>
          <w:tcPr>
            <w:tcW w:w="8296" w:type="dxa"/>
            <w:shd w:val="clear" w:color="auto" w:fill="E7E6E6" w:themeFill="background2"/>
          </w:tcPr>
          <w:p w14:paraId="775227A6" w14:textId="7C05237A" w:rsidR="002B1197" w:rsidRPr="0058509D" w:rsidRDefault="002B1197" w:rsidP="0072417E">
            <w:r>
              <w:t>{"</w:t>
            </w:r>
            <w:r w:rsidRPr="00D46281">
              <w:t>code":</w:t>
            </w:r>
            <w:r w:rsidR="0072417E">
              <w:rPr>
                <w:rFonts w:hint="eastAsia"/>
              </w:rPr>
              <w:t>0</w:t>
            </w:r>
            <w:r w:rsidRPr="00D46281">
              <w:t>,"</w:t>
            </w:r>
            <w:r>
              <w:t>message":"</w:t>
            </w:r>
            <w:r w:rsidR="00B42E49">
              <w:rPr>
                <w:rFonts w:hint="eastAsia"/>
              </w:rPr>
              <w:t>OK</w:t>
            </w:r>
            <w:r w:rsidRPr="00D46281">
              <w:t>"}</w:t>
            </w:r>
          </w:p>
        </w:tc>
      </w:tr>
    </w:tbl>
    <w:p w14:paraId="67EFED90" w14:textId="77777777" w:rsidR="000D5082" w:rsidRDefault="000D5082" w:rsidP="000D5082"/>
    <w:p w14:paraId="5B909DD0" w14:textId="089FBA10" w:rsidR="00E821B8" w:rsidRDefault="00E821B8" w:rsidP="00E821B8">
      <w:pPr>
        <w:pStyle w:val="4"/>
      </w:pPr>
      <w:r>
        <w:rPr>
          <w:rFonts w:hint="eastAsia"/>
        </w:rPr>
        <w:t>响应编码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3D1778" w:rsidRPr="00206F3D" w14:paraId="22D8903F" w14:textId="77777777" w:rsidTr="005B77DD">
        <w:tc>
          <w:tcPr>
            <w:tcW w:w="4148" w:type="dxa"/>
            <w:shd w:val="clear" w:color="auto" w:fill="E7E6E6" w:themeFill="background2"/>
          </w:tcPr>
          <w:p w14:paraId="6918F60D" w14:textId="302C9B98" w:rsidR="003D1778" w:rsidRPr="00206F3D" w:rsidRDefault="00965D4B" w:rsidP="005B77D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de</w:t>
            </w:r>
          </w:p>
        </w:tc>
        <w:tc>
          <w:tcPr>
            <w:tcW w:w="4148" w:type="dxa"/>
            <w:shd w:val="clear" w:color="auto" w:fill="E7E6E6" w:themeFill="background2"/>
          </w:tcPr>
          <w:p w14:paraId="7DA44ADA" w14:textId="67CC457C" w:rsidR="003D1778" w:rsidRPr="00206F3D" w:rsidRDefault="00463F06" w:rsidP="005B77D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m</w:t>
            </w:r>
            <w:r w:rsidR="00E11DAC">
              <w:rPr>
                <w:rFonts w:hint="eastAsia"/>
                <w:b/>
              </w:rPr>
              <w:t>essage</w:t>
            </w:r>
          </w:p>
        </w:tc>
      </w:tr>
      <w:tr w:rsidR="003D1778" w14:paraId="718C002F" w14:textId="77777777" w:rsidTr="005B77DD">
        <w:tc>
          <w:tcPr>
            <w:tcW w:w="4148" w:type="dxa"/>
          </w:tcPr>
          <w:p w14:paraId="69228EE3" w14:textId="37E32DDA" w:rsidR="003D1778" w:rsidRDefault="00901085" w:rsidP="005B77DD">
            <w:r>
              <w:rPr>
                <w:rFonts w:hint="eastAsia"/>
              </w:rPr>
              <w:t>0</w:t>
            </w:r>
          </w:p>
        </w:tc>
        <w:tc>
          <w:tcPr>
            <w:tcW w:w="4148" w:type="dxa"/>
          </w:tcPr>
          <w:p w14:paraId="6DD077AC" w14:textId="618780A3" w:rsidR="003D1778" w:rsidRDefault="00901085" w:rsidP="005B77DD">
            <w:r>
              <w:rPr>
                <w:rFonts w:hint="eastAsia"/>
              </w:rPr>
              <w:t>OK</w:t>
            </w:r>
          </w:p>
        </w:tc>
      </w:tr>
      <w:tr w:rsidR="003D1778" w14:paraId="3F9DC9BE" w14:textId="77777777" w:rsidTr="005B77DD">
        <w:tc>
          <w:tcPr>
            <w:tcW w:w="4148" w:type="dxa"/>
          </w:tcPr>
          <w:p w14:paraId="22F01146" w14:textId="1BC4D7F3" w:rsidR="003D1778" w:rsidRDefault="00901085" w:rsidP="005B77DD">
            <w:r>
              <w:rPr>
                <w:rFonts w:hint="eastAsia"/>
              </w:rPr>
              <w:t>500</w:t>
            </w:r>
          </w:p>
        </w:tc>
        <w:tc>
          <w:tcPr>
            <w:tcW w:w="4148" w:type="dxa"/>
          </w:tcPr>
          <w:p w14:paraId="6ED36A31" w14:textId="2E4F2FCD" w:rsidR="003D1778" w:rsidRDefault="00901085" w:rsidP="005B77DD">
            <w:r>
              <w:rPr>
                <w:rFonts w:hint="eastAsia"/>
              </w:rPr>
              <w:t>系统</w:t>
            </w:r>
            <w:r>
              <w:t>异常</w:t>
            </w:r>
          </w:p>
        </w:tc>
      </w:tr>
      <w:tr w:rsidR="00901085" w14:paraId="21834428" w14:textId="77777777" w:rsidTr="005B77DD">
        <w:tc>
          <w:tcPr>
            <w:tcW w:w="4148" w:type="dxa"/>
          </w:tcPr>
          <w:p w14:paraId="3A697B50" w14:textId="4B0AA1E3" w:rsidR="00901085" w:rsidRDefault="00B74550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7BAC714B" w14:textId="48612C2C" w:rsidR="00901085" w:rsidRDefault="00076769" w:rsidP="005B77DD">
            <w:r>
              <w:rPr>
                <w:rFonts w:hint="eastAsia"/>
              </w:rPr>
              <w:t>请求参数异常</w:t>
            </w:r>
          </w:p>
        </w:tc>
      </w:tr>
      <w:tr w:rsidR="00901085" w14:paraId="60D138B2" w14:textId="77777777" w:rsidTr="005B77DD">
        <w:tc>
          <w:tcPr>
            <w:tcW w:w="4148" w:type="dxa"/>
          </w:tcPr>
          <w:p w14:paraId="29ECA0B5" w14:textId="2FC2D58E" w:rsidR="00901085" w:rsidRDefault="0073650A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75DE00CA" w14:textId="3EF2189C" w:rsidR="00901085" w:rsidRDefault="0073650A" w:rsidP="005B77DD">
            <w:r>
              <w:rPr>
                <w:rFonts w:hint="eastAsia"/>
              </w:rPr>
              <w:t>c</w:t>
            </w:r>
            <w:r w:rsidR="00B74550">
              <w:rPr>
                <w:rFonts w:hint="eastAsia"/>
              </w:rPr>
              <w:t>ode</w:t>
            </w:r>
            <w:r w:rsidR="00B74550">
              <w:rPr>
                <w:rFonts w:hint="eastAsia"/>
              </w:rPr>
              <w:t>参数不符合规则</w:t>
            </w:r>
          </w:p>
        </w:tc>
      </w:tr>
      <w:tr w:rsidR="00901085" w14:paraId="72136C55" w14:textId="77777777" w:rsidTr="005B77DD">
        <w:tc>
          <w:tcPr>
            <w:tcW w:w="4148" w:type="dxa"/>
          </w:tcPr>
          <w:p w14:paraId="52434E8B" w14:textId="2D71E676" w:rsidR="00901085" w:rsidRPr="00B74550" w:rsidRDefault="0073650A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7B2914E4" w14:textId="656237E7" w:rsidR="00901085" w:rsidRDefault="0073650A" w:rsidP="005B77DD">
            <w:r>
              <w:rPr>
                <w:rFonts w:hint="eastAsia"/>
              </w:rPr>
              <w:t>t</w:t>
            </w:r>
            <w:r w:rsidR="00B74550">
              <w:rPr>
                <w:rFonts w:hint="eastAsia"/>
              </w:rPr>
              <w:t>itle</w:t>
            </w:r>
            <w:r w:rsidR="00B74550">
              <w:rPr>
                <w:rFonts w:hint="eastAsia"/>
              </w:rPr>
              <w:t>参数不符合规则</w:t>
            </w:r>
          </w:p>
        </w:tc>
      </w:tr>
      <w:tr w:rsidR="00901085" w14:paraId="0825C83F" w14:textId="77777777" w:rsidTr="005B77DD">
        <w:tc>
          <w:tcPr>
            <w:tcW w:w="4148" w:type="dxa"/>
          </w:tcPr>
          <w:p w14:paraId="1A72A94C" w14:textId="2B3E79EE" w:rsidR="00901085" w:rsidRPr="0073650A" w:rsidRDefault="0073650A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3BD57CE9" w14:textId="442391B2" w:rsidR="00901085" w:rsidRDefault="0073650A" w:rsidP="005B77DD">
            <w:r>
              <w:rPr>
                <w:rFonts w:hint="eastAsia"/>
              </w:rPr>
              <w:t>status</w:t>
            </w:r>
            <w:r>
              <w:rPr>
                <w:rFonts w:hint="eastAsia"/>
              </w:rPr>
              <w:t>参数不符合规则</w:t>
            </w:r>
          </w:p>
        </w:tc>
      </w:tr>
      <w:tr w:rsidR="00901085" w14:paraId="41D04818" w14:textId="77777777" w:rsidTr="005B77DD">
        <w:tc>
          <w:tcPr>
            <w:tcW w:w="4148" w:type="dxa"/>
          </w:tcPr>
          <w:p w14:paraId="4534B7B8" w14:textId="23993E38" w:rsidR="00901085" w:rsidRDefault="0073650A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1278DD59" w14:textId="0EB855C8" w:rsidR="00901085" w:rsidRDefault="0073650A" w:rsidP="005B77DD">
            <w:r>
              <w:rPr>
                <w:rFonts w:hint="eastAsia"/>
              </w:rPr>
              <w:t>orgId</w:t>
            </w:r>
            <w:r>
              <w:rPr>
                <w:rFonts w:hint="eastAsia"/>
              </w:rPr>
              <w:t>参数不符合规则</w:t>
            </w:r>
          </w:p>
        </w:tc>
      </w:tr>
      <w:tr w:rsidR="0073650A" w14:paraId="5EF4A3F3" w14:textId="77777777" w:rsidTr="005B77DD">
        <w:tc>
          <w:tcPr>
            <w:tcW w:w="4148" w:type="dxa"/>
          </w:tcPr>
          <w:p w14:paraId="7AC183CA" w14:textId="6DFA42C3" w:rsidR="0073650A" w:rsidRDefault="0073650A" w:rsidP="005B77DD">
            <w:r>
              <w:rPr>
                <w:rFonts w:hint="eastAsia"/>
              </w:rPr>
              <w:lastRenderedPageBreak/>
              <w:t>400</w:t>
            </w:r>
          </w:p>
        </w:tc>
        <w:tc>
          <w:tcPr>
            <w:tcW w:w="4148" w:type="dxa"/>
          </w:tcPr>
          <w:p w14:paraId="6CE9C342" w14:textId="6D417AD8" w:rsidR="0073650A" w:rsidRDefault="0073650A" w:rsidP="005B77DD">
            <w:r>
              <w:rPr>
                <w:rFonts w:hint="eastAsia"/>
              </w:rPr>
              <w:t>opTime</w:t>
            </w:r>
            <w:r>
              <w:rPr>
                <w:rFonts w:hint="eastAsia"/>
              </w:rPr>
              <w:t>参数不符合规则</w:t>
            </w:r>
          </w:p>
        </w:tc>
      </w:tr>
      <w:tr w:rsidR="00901085" w14:paraId="2E9B4306" w14:textId="77777777" w:rsidTr="005B77DD">
        <w:tc>
          <w:tcPr>
            <w:tcW w:w="4148" w:type="dxa"/>
          </w:tcPr>
          <w:p w14:paraId="7CECC4A5" w14:textId="204889B1" w:rsidR="00901085" w:rsidRDefault="00FE1D35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2240E4EE" w14:textId="55DB8ACC" w:rsidR="00901085" w:rsidRDefault="00FE1D35" w:rsidP="005B77DD">
            <w:r>
              <w:rPr>
                <w:rFonts w:hint="eastAsia"/>
              </w:rPr>
              <w:t>createTime</w:t>
            </w:r>
            <w:r>
              <w:rPr>
                <w:rFonts w:hint="eastAsia"/>
              </w:rPr>
              <w:t>参数不符合规则</w:t>
            </w:r>
          </w:p>
        </w:tc>
      </w:tr>
    </w:tbl>
    <w:p w14:paraId="53E3DA64" w14:textId="77777777" w:rsidR="00BC54FB" w:rsidRDefault="00BC54FB" w:rsidP="000D5082"/>
    <w:p w14:paraId="673E1FD8" w14:textId="77777777" w:rsidR="00BC54FB" w:rsidRPr="00432B1D" w:rsidRDefault="00BC54FB" w:rsidP="000D5082"/>
    <w:p w14:paraId="2FAADEE7" w14:textId="4EAB171B" w:rsidR="005941E2" w:rsidRDefault="00C4356F">
      <w:pPr>
        <w:pStyle w:val="3"/>
      </w:pPr>
      <w:bookmarkStart w:id="6" w:name="_同步新闻播报阅读量数据"/>
      <w:bookmarkEnd w:id="6"/>
      <w:r>
        <w:rPr>
          <w:rFonts w:hint="eastAsia"/>
        </w:rPr>
        <w:t>同步新闻播报浏览</w:t>
      </w:r>
      <w:r w:rsidR="005941E2">
        <w:rPr>
          <w:rFonts w:hint="eastAsia"/>
        </w:rPr>
        <w:t>量数据</w:t>
      </w:r>
    </w:p>
    <w:p w14:paraId="5B64753A" w14:textId="77777777" w:rsidR="0057734D" w:rsidRDefault="0057734D" w:rsidP="0057734D">
      <w:pPr>
        <w:pStyle w:val="4"/>
      </w:pPr>
      <w:r>
        <w:rPr>
          <w:rFonts w:hint="eastAsia"/>
        </w:rPr>
        <w:t>业务</w:t>
      </w:r>
      <w:r>
        <w:t>描述</w:t>
      </w:r>
    </w:p>
    <w:p w14:paraId="37F22383" w14:textId="43C9235F" w:rsidR="0057734D" w:rsidRPr="00B95707" w:rsidRDefault="0057734D" w:rsidP="0057734D">
      <w:r>
        <w:rPr>
          <w:rFonts w:hint="eastAsia"/>
        </w:rPr>
        <w:t>同步新闻播报</w:t>
      </w:r>
      <w:r w:rsidR="00DE5C38">
        <w:rPr>
          <w:rFonts w:hint="eastAsia"/>
        </w:rPr>
        <w:t>浏览</w:t>
      </w:r>
      <w:r w:rsidR="00FB5A76">
        <w:rPr>
          <w:rFonts w:hint="eastAsia"/>
        </w:rPr>
        <w:t>量</w:t>
      </w:r>
      <w:r>
        <w:rPr>
          <w:rFonts w:hint="eastAsia"/>
        </w:rPr>
        <w:t>数据，</w:t>
      </w:r>
      <w:r w:rsidR="00FB5A76">
        <w:rPr>
          <w:rFonts w:hint="eastAsia"/>
        </w:rPr>
        <w:t>与之前调用平台“</w:t>
      </w:r>
      <w:r w:rsidR="00FB5A76" w:rsidRPr="00FB5A76">
        <w:rPr>
          <w:rFonts w:hint="eastAsia"/>
        </w:rPr>
        <w:t>同步新闻播报数据</w:t>
      </w:r>
      <w:r w:rsidR="00FB5A76">
        <w:rPr>
          <w:rFonts w:hint="eastAsia"/>
        </w:rPr>
        <w:t>”接口传递的新闻数据对应</w:t>
      </w:r>
    </w:p>
    <w:p w14:paraId="5F493294" w14:textId="77777777" w:rsidR="0057734D" w:rsidRDefault="0057734D" w:rsidP="0057734D">
      <w:pPr>
        <w:pStyle w:val="4"/>
      </w:pPr>
      <w:r>
        <w:rPr>
          <w:rFonts w:hint="eastAsia"/>
        </w:rPr>
        <w:t>请求地址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57734D" w:rsidRPr="00D760E2" w14:paraId="2143C828" w14:textId="77777777" w:rsidTr="00B661FF">
        <w:tc>
          <w:tcPr>
            <w:tcW w:w="2093" w:type="dxa"/>
            <w:shd w:val="clear" w:color="auto" w:fill="E7E6E6" w:themeFill="background2"/>
          </w:tcPr>
          <w:p w14:paraId="16263761" w14:textId="77777777" w:rsidR="0057734D" w:rsidRPr="00104767" w:rsidRDefault="0057734D" w:rsidP="00B661FF">
            <w:pPr>
              <w:jc w:val="center"/>
              <w:rPr>
                <w:b/>
              </w:rPr>
            </w:pPr>
            <w:r w:rsidRPr="00104767">
              <w:rPr>
                <w:b/>
              </w:rPr>
              <w:t>请求协议</w:t>
            </w:r>
          </w:p>
        </w:tc>
        <w:tc>
          <w:tcPr>
            <w:tcW w:w="6429" w:type="dxa"/>
            <w:shd w:val="clear" w:color="auto" w:fill="E7E6E6" w:themeFill="background2"/>
          </w:tcPr>
          <w:p w14:paraId="53272F06" w14:textId="77777777" w:rsidR="0057734D" w:rsidRPr="00104767" w:rsidRDefault="0057734D" w:rsidP="00B661FF">
            <w:pPr>
              <w:jc w:val="center"/>
              <w:rPr>
                <w:b/>
              </w:rPr>
            </w:pPr>
            <w:r w:rsidRPr="00104767">
              <w:rPr>
                <w:b/>
              </w:rPr>
              <w:t>地址</w:t>
            </w:r>
          </w:p>
        </w:tc>
      </w:tr>
      <w:tr w:rsidR="0057734D" w:rsidRPr="00D760E2" w14:paraId="4441D54C" w14:textId="77777777" w:rsidTr="00B661FF">
        <w:tc>
          <w:tcPr>
            <w:tcW w:w="2093" w:type="dxa"/>
          </w:tcPr>
          <w:p w14:paraId="40626B3E" w14:textId="77777777" w:rsidR="0057734D" w:rsidRPr="00D760E2" w:rsidRDefault="0057734D" w:rsidP="00B661FF">
            <w:r>
              <w:rPr>
                <w:rFonts w:hint="eastAsia"/>
              </w:rPr>
              <w:t>POST</w:t>
            </w:r>
          </w:p>
        </w:tc>
        <w:tc>
          <w:tcPr>
            <w:tcW w:w="6429" w:type="dxa"/>
          </w:tcPr>
          <w:p w14:paraId="1AB8F2A8" w14:textId="70289938" w:rsidR="0057734D" w:rsidRPr="00D760E2" w:rsidRDefault="0057734D" w:rsidP="00B661FF">
            <w:r w:rsidRPr="00D760E2">
              <w:rPr>
                <w:rFonts w:hint="eastAsia"/>
              </w:rPr>
              <w:t>~</w:t>
            </w:r>
            <w:r w:rsidRPr="00D760E2">
              <w:t>/webServices/romote/</w:t>
            </w:r>
            <w:r>
              <w:rPr>
                <w:rFonts w:hint="eastAsia"/>
              </w:rPr>
              <w:t>news</w:t>
            </w:r>
            <w:r>
              <w:t>Service/sync</w:t>
            </w:r>
            <w:r w:rsidR="00D812FA">
              <w:rPr>
                <w:rFonts w:hint="eastAsia"/>
              </w:rPr>
              <w:t>Thir</w:t>
            </w:r>
            <w:r>
              <w:rPr>
                <w:rFonts w:hint="eastAsia"/>
              </w:rPr>
              <w:t>dNews</w:t>
            </w:r>
            <w:r w:rsidR="006C7469">
              <w:rPr>
                <w:rFonts w:hint="eastAsia"/>
              </w:rPr>
              <w:t>Views</w:t>
            </w:r>
          </w:p>
        </w:tc>
      </w:tr>
    </w:tbl>
    <w:p w14:paraId="2CA09C47" w14:textId="77777777" w:rsidR="0057734D" w:rsidRPr="00972065" w:rsidRDefault="0057734D" w:rsidP="0057734D"/>
    <w:p w14:paraId="28981734" w14:textId="77777777" w:rsidR="0057734D" w:rsidRDefault="0057734D" w:rsidP="0057734D">
      <w:pPr>
        <w:pStyle w:val="4"/>
      </w:pPr>
      <w:r>
        <w:rPr>
          <w:rFonts w:hint="eastAsia"/>
        </w:rPr>
        <w:t>请求类型</w:t>
      </w:r>
    </w:p>
    <w:p w14:paraId="6DBEDD56" w14:textId="77777777" w:rsidR="0057734D" w:rsidRPr="00523F21" w:rsidRDefault="0057734D" w:rsidP="0057734D">
      <w:r w:rsidRPr="00D1270D">
        <w:rPr>
          <w:rFonts w:hint="eastAsia"/>
        </w:rPr>
        <w:t>Content Type</w:t>
      </w:r>
      <w:r w:rsidRPr="00D1270D">
        <w:rPr>
          <w:rFonts w:hint="eastAsia"/>
        </w:rPr>
        <w:t>：</w:t>
      </w:r>
      <w:r w:rsidRPr="00D1270D">
        <w:rPr>
          <w:rFonts w:hint="eastAsia"/>
        </w:rPr>
        <w:t>application/json</w:t>
      </w:r>
    </w:p>
    <w:p w14:paraId="4E3E15F7" w14:textId="77777777" w:rsidR="0057734D" w:rsidRDefault="0057734D" w:rsidP="0057734D">
      <w:pPr>
        <w:pStyle w:val="4"/>
      </w:pPr>
      <w:r>
        <w:rPr>
          <w:rFonts w:hint="eastAsia"/>
        </w:rPr>
        <w:t>请求</w:t>
      </w:r>
      <w:r>
        <w:t>参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313"/>
        <w:gridCol w:w="5245"/>
      </w:tblGrid>
      <w:tr w:rsidR="0057734D" w:rsidRPr="00206F3D" w14:paraId="3B086346" w14:textId="77777777" w:rsidTr="00B661FF">
        <w:tc>
          <w:tcPr>
            <w:tcW w:w="1659" w:type="dxa"/>
            <w:shd w:val="clear" w:color="auto" w:fill="E7E6E6" w:themeFill="background2"/>
          </w:tcPr>
          <w:p w14:paraId="3EDD89F6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参数</w:t>
            </w:r>
          </w:p>
        </w:tc>
        <w:tc>
          <w:tcPr>
            <w:tcW w:w="1313" w:type="dxa"/>
            <w:shd w:val="clear" w:color="auto" w:fill="E7E6E6" w:themeFill="background2"/>
          </w:tcPr>
          <w:p w14:paraId="5402650D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是否必须</w:t>
            </w:r>
          </w:p>
        </w:tc>
        <w:tc>
          <w:tcPr>
            <w:tcW w:w="5245" w:type="dxa"/>
            <w:shd w:val="clear" w:color="auto" w:fill="E7E6E6" w:themeFill="background2"/>
          </w:tcPr>
          <w:p w14:paraId="7AEB96E2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说明</w:t>
            </w:r>
          </w:p>
        </w:tc>
      </w:tr>
      <w:tr w:rsidR="0057734D" w14:paraId="187949B2" w14:textId="77777777" w:rsidTr="00B661FF">
        <w:tc>
          <w:tcPr>
            <w:tcW w:w="1659" w:type="dxa"/>
          </w:tcPr>
          <w:p w14:paraId="4BD541FB" w14:textId="77777777" w:rsidR="0057734D" w:rsidRDefault="0057734D" w:rsidP="00B661FF">
            <w:r w:rsidRPr="00CE10F8">
              <w:t>access_token</w:t>
            </w:r>
          </w:p>
        </w:tc>
        <w:tc>
          <w:tcPr>
            <w:tcW w:w="1313" w:type="dxa"/>
          </w:tcPr>
          <w:p w14:paraId="4F5113F2" w14:textId="77777777" w:rsidR="0057734D" w:rsidRDefault="0057734D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74771BFA" w14:textId="77777777" w:rsidR="0057734D" w:rsidRDefault="0057734D" w:rsidP="00B661FF">
            <w:r w:rsidRPr="002A2BE2">
              <w:rPr>
                <w:rFonts w:hint="eastAsia"/>
              </w:rPr>
              <w:t>访问令牌，通过鉴权接口获取</w:t>
            </w:r>
          </w:p>
        </w:tc>
      </w:tr>
      <w:tr w:rsidR="0057734D" w14:paraId="10C0DF6D" w14:textId="77777777" w:rsidTr="00B661FF">
        <w:tc>
          <w:tcPr>
            <w:tcW w:w="1659" w:type="dxa"/>
          </w:tcPr>
          <w:p w14:paraId="000CFF85" w14:textId="77777777" w:rsidR="0057734D" w:rsidRDefault="0057734D" w:rsidP="00B661FF">
            <w:r w:rsidRPr="00CE10F8">
              <w:t>timestamp</w:t>
            </w:r>
          </w:p>
        </w:tc>
        <w:tc>
          <w:tcPr>
            <w:tcW w:w="1313" w:type="dxa"/>
          </w:tcPr>
          <w:p w14:paraId="0DB33A3B" w14:textId="77777777" w:rsidR="0057734D" w:rsidRDefault="0057734D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2FCDA3A8" w14:textId="77777777" w:rsidR="0057734D" w:rsidRDefault="0057734D" w:rsidP="00B661FF">
            <w:r>
              <w:rPr>
                <w:rFonts w:hint="eastAsia"/>
              </w:rPr>
              <w:t>当前时间戳</w:t>
            </w:r>
          </w:p>
          <w:p w14:paraId="7F0C2A54" w14:textId="77777777" w:rsidR="0057734D" w:rsidRDefault="0057734D" w:rsidP="00B661FF">
            <w:r>
              <w:rPr>
                <w:rFonts w:hint="eastAsia"/>
              </w:rPr>
              <w:t>格式为：</w:t>
            </w:r>
            <w:r>
              <w:rPr>
                <w:rFonts w:hint="eastAsia"/>
              </w:rPr>
              <w:t>yyyy-MM-dd hh:mm:ss</w:t>
            </w:r>
          </w:p>
        </w:tc>
      </w:tr>
      <w:tr w:rsidR="0057734D" w14:paraId="508BAFCA" w14:textId="77777777" w:rsidTr="00B661FF">
        <w:tc>
          <w:tcPr>
            <w:tcW w:w="1659" w:type="dxa"/>
          </w:tcPr>
          <w:p w14:paraId="524820E7" w14:textId="77777777" w:rsidR="0057734D" w:rsidRDefault="0057734D" w:rsidP="00B661FF">
            <w:r w:rsidRPr="00CE10F8">
              <w:t>sign</w:t>
            </w:r>
          </w:p>
        </w:tc>
        <w:tc>
          <w:tcPr>
            <w:tcW w:w="1313" w:type="dxa"/>
          </w:tcPr>
          <w:p w14:paraId="3423229F" w14:textId="77777777" w:rsidR="0057734D" w:rsidRDefault="0057734D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42F40C65" w14:textId="77777777" w:rsidR="0057734D" w:rsidRDefault="0057734D" w:rsidP="00B661FF">
            <w:r w:rsidRPr="001E5AF8">
              <w:rPr>
                <w:rFonts w:hint="eastAsia"/>
              </w:rPr>
              <w:t>签名</w:t>
            </w:r>
          </w:p>
          <w:p w14:paraId="278C6858" w14:textId="77777777" w:rsidR="0057734D" w:rsidRDefault="0057734D" w:rsidP="00B661FF">
            <w:r w:rsidRPr="00CA6507">
              <w:rPr>
                <w:rFonts w:hint="eastAsia"/>
              </w:rPr>
              <w:t>MD5</w:t>
            </w:r>
            <w:r w:rsidRPr="00CA6507">
              <w:rPr>
                <w:rFonts w:hint="eastAsia"/>
              </w:rPr>
              <w:t>（</w:t>
            </w:r>
            <w:r w:rsidRPr="00CA6507">
              <w:rPr>
                <w:rFonts w:hint="eastAsia"/>
              </w:rPr>
              <w:t>client_id=</w:t>
            </w:r>
            <w:r w:rsidRPr="00CA6507">
              <w:rPr>
                <w:rFonts w:hint="eastAsia"/>
              </w:rPr>
              <w:t>消费者公钥</w:t>
            </w:r>
            <w:r>
              <w:rPr>
                <w:rFonts w:hint="eastAsia"/>
              </w:rPr>
              <w:t>+</w:t>
            </w:r>
            <w:r w:rsidRPr="00CA6507">
              <w:rPr>
                <w:rFonts w:hint="eastAsia"/>
              </w:rPr>
              <w:t>client_key=</w:t>
            </w:r>
            <w:r w:rsidRPr="00CA6507">
              <w:rPr>
                <w:rFonts w:hint="eastAsia"/>
              </w:rPr>
              <w:t>消费者秘钥</w:t>
            </w:r>
            <w:r>
              <w:rPr>
                <w:rFonts w:hint="eastAsia"/>
              </w:rPr>
              <w:t>+</w:t>
            </w:r>
            <w:r w:rsidRPr="00CA6507">
              <w:rPr>
                <w:rFonts w:hint="eastAsia"/>
              </w:rPr>
              <w:t>timestamp=</w:t>
            </w:r>
            <w:r w:rsidRPr="00CA6507">
              <w:rPr>
                <w:rFonts w:hint="eastAsia"/>
              </w:rPr>
              <w:t>当前时间戳）</w:t>
            </w:r>
          </w:p>
        </w:tc>
      </w:tr>
    </w:tbl>
    <w:p w14:paraId="19E3BE96" w14:textId="77777777" w:rsidR="0057734D" w:rsidRPr="007D2955" w:rsidRDefault="0057734D" w:rsidP="0057734D">
      <w:pPr>
        <w:rPr>
          <w:b/>
          <w:color w:val="FF0000"/>
        </w:rPr>
      </w:pPr>
      <w:r>
        <w:rPr>
          <w:rFonts w:hint="eastAsia"/>
          <w:b/>
          <w:color w:val="FF0000"/>
        </w:rPr>
        <w:t>注意：这些参数都是放在</w:t>
      </w:r>
      <w:r w:rsidRPr="007D2955">
        <w:rPr>
          <w:rFonts w:hint="eastAsia"/>
          <w:b/>
          <w:color w:val="FF0000"/>
        </w:rPr>
        <w:t>请求地址</w:t>
      </w:r>
      <w:r>
        <w:rPr>
          <w:rFonts w:hint="eastAsia"/>
          <w:b/>
          <w:color w:val="FF0000"/>
        </w:rPr>
        <w:t>中</w:t>
      </w:r>
      <w:r w:rsidRPr="007D2955">
        <w:rPr>
          <w:rFonts w:hint="eastAsia"/>
          <w:b/>
          <w:color w:val="FF0000"/>
        </w:rPr>
        <w:t>传递</w:t>
      </w:r>
    </w:p>
    <w:p w14:paraId="5113510A" w14:textId="77777777" w:rsidR="0057734D" w:rsidRDefault="0057734D" w:rsidP="0057734D">
      <w:pPr>
        <w:pStyle w:val="4"/>
      </w:pPr>
      <w:r>
        <w:rPr>
          <w:rFonts w:hint="eastAsia"/>
        </w:rPr>
        <w:t>请求</w:t>
      </w:r>
      <w:r>
        <w:t>报文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522"/>
      </w:tblGrid>
      <w:tr w:rsidR="0057734D" w14:paraId="2E5BA74B" w14:textId="77777777" w:rsidTr="00B661FF">
        <w:tc>
          <w:tcPr>
            <w:tcW w:w="8522" w:type="dxa"/>
          </w:tcPr>
          <w:p w14:paraId="6D7892CA" w14:textId="77777777" w:rsidR="0060743B" w:rsidRPr="0060743B" w:rsidRDefault="0060743B" w:rsidP="0060743B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60743B">
              <w:rPr>
                <w:rFonts w:ascii="Menlo" w:eastAsia="宋体" w:hAnsi="Menlo" w:cs="宋体"/>
                <w:b/>
                <w:bCs/>
                <w:color w:val="0033FF"/>
                <w:kern w:val="0"/>
                <w:sz w:val="20"/>
                <w:szCs w:val="20"/>
              </w:rPr>
              <w:t>[</w:t>
            </w:r>
          </w:p>
          <w:p w14:paraId="45A43D61" w14:textId="77777777" w:rsidR="0060743B" w:rsidRPr="0060743B" w:rsidRDefault="0060743B" w:rsidP="0060743B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</w:t>
            </w:r>
            <w:r w:rsidRPr="0060743B">
              <w:rPr>
                <w:rFonts w:ascii="Menlo" w:eastAsia="宋体" w:hAnsi="Menlo" w:cs="宋体"/>
                <w:b/>
                <w:bCs/>
                <w:color w:val="00AA00"/>
                <w:kern w:val="0"/>
                <w:sz w:val="20"/>
                <w:szCs w:val="20"/>
              </w:rPr>
              <w:t>{</w:t>
            </w:r>
          </w:p>
          <w:p w14:paraId="48D37E97" w14:textId="77777777" w:rsidR="0060743B" w:rsidRPr="0060743B" w:rsidRDefault="0060743B" w:rsidP="0060743B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60743B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code"</w:t>
            </w: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60743B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>"123456789"</w:t>
            </w:r>
            <w:r w:rsidRPr="0060743B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60743B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 xml:space="preserve"> </w:t>
            </w:r>
          </w:p>
          <w:p w14:paraId="74AC4437" w14:textId="77777777" w:rsidR="0060743B" w:rsidRPr="0060743B" w:rsidRDefault="0060743B" w:rsidP="0060743B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  </w:t>
            </w:r>
            <w:r w:rsidRPr="0060743B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views"</w:t>
            </w: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60743B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>12</w:t>
            </w:r>
            <w:r w:rsidRPr="0060743B">
              <w:rPr>
                <w:rFonts w:ascii="Menlo" w:eastAsia="宋体" w:hAnsi="Menlo" w:cs="宋体"/>
                <w:b/>
                <w:bCs/>
                <w:color w:val="000000"/>
                <w:kern w:val="0"/>
                <w:sz w:val="20"/>
                <w:szCs w:val="20"/>
              </w:rPr>
              <w:t>,</w:t>
            </w:r>
            <w:r w:rsidRPr="0060743B">
              <w:rPr>
                <w:rFonts w:ascii="Menlo" w:eastAsia="宋体" w:hAnsi="Menlo" w:cs="宋体"/>
                <w:color w:val="AA00AA"/>
                <w:kern w:val="0"/>
                <w:sz w:val="20"/>
                <w:szCs w:val="20"/>
              </w:rPr>
              <w:t xml:space="preserve"> </w:t>
            </w:r>
          </w:p>
          <w:p w14:paraId="0FC1D843" w14:textId="77777777" w:rsidR="0060743B" w:rsidRPr="0060743B" w:rsidRDefault="0060743B" w:rsidP="0060743B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lastRenderedPageBreak/>
              <w:t xml:space="preserve">    </w:t>
            </w:r>
            <w:r w:rsidRPr="0060743B">
              <w:rPr>
                <w:rFonts w:ascii="Menlo" w:eastAsia="宋体" w:hAnsi="Menlo" w:cs="宋体"/>
                <w:b/>
                <w:bCs/>
                <w:color w:val="CC0000"/>
                <w:kern w:val="0"/>
                <w:sz w:val="20"/>
                <w:szCs w:val="20"/>
              </w:rPr>
              <w:t>"statsDate"</w:t>
            </w: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: </w:t>
            </w:r>
            <w:r w:rsidRPr="0060743B">
              <w:rPr>
                <w:rFonts w:ascii="Menlo" w:eastAsia="宋体" w:hAnsi="Menlo" w:cs="宋体"/>
                <w:color w:val="007777"/>
                <w:kern w:val="0"/>
                <w:sz w:val="20"/>
                <w:szCs w:val="20"/>
              </w:rPr>
              <w:t>"2016-03-15"</w:t>
            </w:r>
          </w:p>
          <w:p w14:paraId="1A923392" w14:textId="77777777" w:rsidR="0060743B" w:rsidRPr="0060743B" w:rsidRDefault="0060743B" w:rsidP="0060743B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60743B"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  <w:t xml:space="preserve">  </w:t>
            </w:r>
            <w:r w:rsidRPr="0060743B">
              <w:rPr>
                <w:rFonts w:ascii="Menlo" w:eastAsia="宋体" w:hAnsi="Menlo" w:cs="宋体"/>
                <w:b/>
                <w:bCs/>
                <w:color w:val="00AA00"/>
                <w:kern w:val="0"/>
                <w:sz w:val="20"/>
                <w:szCs w:val="20"/>
              </w:rPr>
              <w:t>}</w:t>
            </w:r>
          </w:p>
          <w:p w14:paraId="23E54A2F" w14:textId="740AB240" w:rsidR="0057734D" w:rsidRPr="001523BA" w:rsidRDefault="0060743B" w:rsidP="00B661FF">
            <w:pPr>
              <w:widowControl/>
              <w:pBdr>
                <w:top w:val="single" w:sz="6" w:space="7" w:color="CCCCCC"/>
                <w:left w:val="single" w:sz="6" w:space="7" w:color="CCCCCC"/>
                <w:bottom w:val="single" w:sz="6" w:space="7" w:color="CCCCCC"/>
                <w:right w:val="single" w:sz="6" w:space="7" w:color="CCCCCC"/>
              </w:pBdr>
              <w:shd w:val="clear" w:color="auto" w:fill="F5F5F5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wordWrap w:val="0"/>
              <w:jc w:val="left"/>
              <w:rPr>
                <w:rFonts w:ascii="Menlo" w:eastAsia="宋体" w:hAnsi="Menlo" w:cs="宋体"/>
                <w:color w:val="333333"/>
                <w:kern w:val="0"/>
                <w:sz w:val="20"/>
                <w:szCs w:val="20"/>
              </w:rPr>
            </w:pPr>
            <w:r w:rsidRPr="0060743B">
              <w:rPr>
                <w:rFonts w:ascii="Menlo" w:eastAsia="宋体" w:hAnsi="Menlo" w:cs="宋体"/>
                <w:b/>
                <w:bCs/>
                <w:color w:val="0033FF"/>
                <w:kern w:val="0"/>
                <w:sz w:val="20"/>
                <w:szCs w:val="20"/>
              </w:rPr>
              <w:t>]</w:t>
            </w:r>
          </w:p>
        </w:tc>
      </w:tr>
    </w:tbl>
    <w:p w14:paraId="0D2DC742" w14:textId="69AD88A7" w:rsidR="0057734D" w:rsidRPr="00001FEB" w:rsidRDefault="00001FEB" w:rsidP="0057734D">
      <w:pPr>
        <w:rPr>
          <w:b/>
          <w:color w:val="FF0000"/>
        </w:rPr>
      </w:pPr>
      <w:r>
        <w:rPr>
          <w:rFonts w:hint="eastAsia"/>
          <w:b/>
          <w:color w:val="FF0000"/>
        </w:rPr>
        <w:lastRenderedPageBreak/>
        <w:t>注意：接口</w:t>
      </w:r>
      <w:r w:rsidRPr="00887EA7">
        <w:rPr>
          <w:rFonts w:hint="eastAsia"/>
          <w:b/>
          <w:color w:val="FF0000"/>
        </w:rPr>
        <w:t>一次最多</w:t>
      </w:r>
      <w:r>
        <w:rPr>
          <w:rFonts w:hint="eastAsia"/>
          <w:b/>
          <w:color w:val="FF0000"/>
        </w:rPr>
        <w:t>处理</w:t>
      </w:r>
      <w:r w:rsidRPr="00887EA7">
        <w:rPr>
          <w:rFonts w:hint="eastAsia"/>
          <w:b/>
          <w:color w:val="FF0000"/>
        </w:rPr>
        <w:t>10</w:t>
      </w:r>
      <w:r w:rsidR="00DB79B6">
        <w:rPr>
          <w:rFonts w:hint="eastAsia"/>
          <w:b/>
          <w:color w:val="FF0000"/>
        </w:rPr>
        <w:t>0</w:t>
      </w:r>
      <w:r w:rsidRPr="00887EA7">
        <w:rPr>
          <w:rFonts w:hint="eastAsia"/>
          <w:b/>
          <w:color w:val="FF0000"/>
        </w:rPr>
        <w:t>条</w:t>
      </w:r>
      <w:r>
        <w:rPr>
          <w:rFonts w:hint="eastAsia"/>
          <w:b/>
          <w:color w:val="FF0000"/>
        </w:rPr>
        <w:t>新闻播报</w:t>
      </w:r>
      <w:r w:rsidR="00EE790A">
        <w:rPr>
          <w:rFonts w:hint="eastAsia"/>
          <w:b/>
          <w:color w:val="FF0000"/>
        </w:rPr>
        <w:t>阅读量</w:t>
      </w:r>
      <w:r>
        <w:rPr>
          <w:rFonts w:hint="eastAsia"/>
          <w:b/>
          <w:color w:val="FF0000"/>
        </w:rPr>
        <w:t>JSON</w:t>
      </w:r>
      <w:r>
        <w:rPr>
          <w:rFonts w:hint="eastAsia"/>
          <w:b/>
          <w:color w:val="FF0000"/>
        </w:rPr>
        <w:t>数据</w:t>
      </w:r>
    </w:p>
    <w:p w14:paraId="3041EEBE" w14:textId="77777777" w:rsidR="0057734D" w:rsidRDefault="0057734D" w:rsidP="0057734D">
      <w:pPr>
        <w:rPr>
          <w:b/>
        </w:rPr>
      </w:pPr>
    </w:p>
    <w:p w14:paraId="6C70B89A" w14:textId="77777777" w:rsidR="0057734D" w:rsidRDefault="0057734D" w:rsidP="0057734D">
      <w:pPr>
        <w:pStyle w:val="4"/>
      </w:pPr>
      <w:r>
        <w:rPr>
          <w:rFonts w:hint="eastAsia"/>
        </w:rPr>
        <w:t>字段描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313"/>
        <w:gridCol w:w="5245"/>
      </w:tblGrid>
      <w:tr w:rsidR="0057734D" w:rsidRPr="00206F3D" w14:paraId="1B4910F2" w14:textId="77777777" w:rsidTr="00B661FF">
        <w:tc>
          <w:tcPr>
            <w:tcW w:w="1659" w:type="dxa"/>
            <w:shd w:val="clear" w:color="auto" w:fill="E7E6E6" w:themeFill="background2"/>
          </w:tcPr>
          <w:p w14:paraId="3B66D405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参数</w:t>
            </w:r>
          </w:p>
        </w:tc>
        <w:tc>
          <w:tcPr>
            <w:tcW w:w="1313" w:type="dxa"/>
            <w:shd w:val="clear" w:color="auto" w:fill="E7E6E6" w:themeFill="background2"/>
          </w:tcPr>
          <w:p w14:paraId="72E0A931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是否必须</w:t>
            </w:r>
          </w:p>
        </w:tc>
        <w:tc>
          <w:tcPr>
            <w:tcW w:w="5245" w:type="dxa"/>
            <w:shd w:val="clear" w:color="auto" w:fill="E7E6E6" w:themeFill="background2"/>
          </w:tcPr>
          <w:p w14:paraId="2FC7B3CA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说明</w:t>
            </w:r>
          </w:p>
        </w:tc>
      </w:tr>
      <w:tr w:rsidR="0057734D" w14:paraId="369E8570" w14:textId="77777777" w:rsidTr="00B661FF">
        <w:tc>
          <w:tcPr>
            <w:tcW w:w="1659" w:type="dxa"/>
          </w:tcPr>
          <w:p w14:paraId="5D1BCF1B" w14:textId="77777777" w:rsidR="0057734D" w:rsidRDefault="0057734D" w:rsidP="00B661FF">
            <w:r>
              <w:rPr>
                <w:rFonts w:hint="eastAsia"/>
              </w:rPr>
              <w:t>code</w:t>
            </w:r>
          </w:p>
        </w:tc>
        <w:tc>
          <w:tcPr>
            <w:tcW w:w="1313" w:type="dxa"/>
          </w:tcPr>
          <w:p w14:paraId="0EE52BAF" w14:textId="77777777" w:rsidR="0057734D" w:rsidRDefault="0057734D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08C98922" w14:textId="77777777" w:rsidR="0057734D" w:rsidRDefault="0057734D" w:rsidP="00B661FF">
            <w:r>
              <w:rPr>
                <w:rFonts w:hint="eastAsia"/>
              </w:rPr>
              <w:t>新闻唯一标识，不能超过</w:t>
            </w:r>
            <w:r>
              <w:rPr>
                <w:rFonts w:hint="eastAsia"/>
              </w:rPr>
              <w:t>64</w:t>
            </w:r>
            <w:r>
              <w:rPr>
                <w:rFonts w:hint="eastAsia"/>
              </w:rPr>
              <w:t>个字符</w:t>
            </w:r>
          </w:p>
        </w:tc>
      </w:tr>
      <w:tr w:rsidR="0057734D" w14:paraId="7910D78F" w14:textId="77777777" w:rsidTr="00B661FF">
        <w:tc>
          <w:tcPr>
            <w:tcW w:w="1659" w:type="dxa"/>
          </w:tcPr>
          <w:p w14:paraId="7A71FA57" w14:textId="47D1F8F2" w:rsidR="0057734D" w:rsidRDefault="00FF16C9" w:rsidP="00B661FF">
            <w:r>
              <w:rPr>
                <w:rFonts w:hint="eastAsia"/>
              </w:rPr>
              <w:t>views</w:t>
            </w:r>
          </w:p>
        </w:tc>
        <w:tc>
          <w:tcPr>
            <w:tcW w:w="1313" w:type="dxa"/>
          </w:tcPr>
          <w:p w14:paraId="019DE7F3" w14:textId="77777777" w:rsidR="0057734D" w:rsidRDefault="0057734D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21D810FF" w14:textId="3FD61281" w:rsidR="0057734D" w:rsidRDefault="00536FFB" w:rsidP="00B661FF">
            <w:r>
              <w:rPr>
                <w:rFonts w:hint="eastAsia"/>
              </w:rPr>
              <w:t>新闻浏览量</w:t>
            </w:r>
            <w:r w:rsidR="00691A01">
              <w:rPr>
                <w:rFonts w:hint="eastAsia"/>
              </w:rPr>
              <w:t>，只能传递</w:t>
            </w:r>
            <w:r w:rsidR="00691A01" w:rsidRPr="00B661FF">
              <w:rPr>
                <w:rFonts w:hint="eastAsia"/>
                <w:b/>
              </w:rPr>
              <w:t>正整数</w:t>
            </w:r>
          </w:p>
        </w:tc>
      </w:tr>
      <w:tr w:rsidR="0057734D" w14:paraId="6C076D91" w14:textId="77777777" w:rsidTr="00B661FF">
        <w:tc>
          <w:tcPr>
            <w:tcW w:w="1659" w:type="dxa"/>
          </w:tcPr>
          <w:p w14:paraId="162A74E3" w14:textId="37F379E7" w:rsidR="0057734D" w:rsidRDefault="00FF16C9" w:rsidP="00B661FF">
            <w:r>
              <w:rPr>
                <w:rFonts w:hint="eastAsia"/>
              </w:rPr>
              <w:t>statsDate</w:t>
            </w:r>
          </w:p>
        </w:tc>
        <w:tc>
          <w:tcPr>
            <w:tcW w:w="1313" w:type="dxa"/>
          </w:tcPr>
          <w:p w14:paraId="75D2E1C8" w14:textId="77777777" w:rsidR="0057734D" w:rsidRDefault="0057734D" w:rsidP="00B661FF">
            <w:r>
              <w:rPr>
                <w:rFonts w:hint="eastAsia"/>
              </w:rPr>
              <w:t>是</w:t>
            </w:r>
          </w:p>
        </w:tc>
        <w:tc>
          <w:tcPr>
            <w:tcW w:w="5245" w:type="dxa"/>
          </w:tcPr>
          <w:p w14:paraId="362CB423" w14:textId="39BFD64E" w:rsidR="0057734D" w:rsidRDefault="00B661FF" w:rsidP="00B661FF">
            <w:r>
              <w:rPr>
                <w:rFonts w:hint="eastAsia"/>
              </w:rPr>
              <w:t>统计日期</w:t>
            </w:r>
            <w:r w:rsidR="00333230">
              <w:rPr>
                <w:rFonts w:hint="eastAsia"/>
              </w:rPr>
              <w:t>，格式为：</w:t>
            </w:r>
            <w:r w:rsidR="00333230">
              <w:rPr>
                <w:rFonts w:hint="eastAsia"/>
              </w:rPr>
              <w:t>2016-03-15</w:t>
            </w:r>
          </w:p>
        </w:tc>
      </w:tr>
    </w:tbl>
    <w:p w14:paraId="216293B4" w14:textId="77777777" w:rsidR="0057734D" w:rsidRPr="00E63FDC" w:rsidRDefault="0057734D" w:rsidP="0057734D">
      <w:pPr>
        <w:rPr>
          <w:b/>
          <w:color w:val="FF0000"/>
        </w:rPr>
      </w:pPr>
      <w:r>
        <w:rPr>
          <w:rFonts w:hint="eastAsia"/>
          <w:b/>
          <w:color w:val="FF0000"/>
        </w:rPr>
        <w:t>注意：这些参数都是放在</w:t>
      </w:r>
      <w:r w:rsidRPr="007D2955">
        <w:rPr>
          <w:rFonts w:hint="eastAsia"/>
          <w:b/>
          <w:color w:val="FF0000"/>
        </w:rPr>
        <w:t>请求</w:t>
      </w:r>
      <w:r>
        <w:rPr>
          <w:rFonts w:hint="eastAsia"/>
          <w:b/>
          <w:color w:val="FF0000"/>
        </w:rPr>
        <w:t>体中</w:t>
      </w:r>
      <w:r w:rsidRPr="007D2955">
        <w:rPr>
          <w:rFonts w:hint="eastAsia"/>
          <w:b/>
          <w:color w:val="FF0000"/>
        </w:rPr>
        <w:t>传递</w:t>
      </w:r>
      <w:r>
        <w:rPr>
          <w:rFonts w:hint="eastAsia"/>
          <w:b/>
          <w:color w:val="FF0000"/>
        </w:rPr>
        <w:t>，格式与请求类型保持一致</w:t>
      </w:r>
    </w:p>
    <w:p w14:paraId="5DC935E2" w14:textId="77777777" w:rsidR="0057734D" w:rsidRDefault="0057734D" w:rsidP="0057734D">
      <w:pPr>
        <w:pStyle w:val="4"/>
      </w:pPr>
      <w:r>
        <w:rPr>
          <w:rFonts w:hint="eastAsia"/>
        </w:rPr>
        <w:t>响应</w:t>
      </w:r>
      <w:r>
        <w:t>参数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57734D" w:rsidRPr="00206F3D" w14:paraId="63F04AFD" w14:textId="77777777" w:rsidTr="00B661FF">
        <w:tc>
          <w:tcPr>
            <w:tcW w:w="4148" w:type="dxa"/>
            <w:shd w:val="clear" w:color="auto" w:fill="E7E6E6" w:themeFill="background2"/>
          </w:tcPr>
          <w:p w14:paraId="0B25029C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参数</w:t>
            </w:r>
          </w:p>
        </w:tc>
        <w:tc>
          <w:tcPr>
            <w:tcW w:w="4148" w:type="dxa"/>
            <w:shd w:val="clear" w:color="auto" w:fill="E7E6E6" w:themeFill="background2"/>
          </w:tcPr>
          <w:p w14:paraId="25E1D68B" w14:textId="77777777" w:rsidR="0057734D" w:rsidRPr="00206F3D" w:rsidRDefault="0057734D" w:rsidP="00B661FF">
            <w:pPr>
              <w:jc w:val="center"/>
              <w:rPr>
                <w:b/>
              </w:rPr>
            </w:pPr>
            <w:r w:rsidRPr="00206F3D">
              <w:rPr>
                <w:rFonts w:hint="eastAsia"/>
                <w:b/>
              </w:rPr>
              <w:t>说明</w:t>
            </w:r>
          </w:p>
        </w:tc>
      </w:tr>
      <w:tr w:rsidR="0057734D" w14:paraId="35BD1F0D" w14:textId="77777777" w:rsidTr="00B661FF">
        <w:tc>
          <w:tcPr>
            <w:tcW w:w="4148" w:type="dxa"/>
          </w:tcPr>
          <w:p w14:paraId="1479CA78" w14:textId="77777777" w:rsidR="0057734D" w:rsidRDefault="0057734D" w:rsidP="00B661FF">
            <w:r>
              <w:rPr>
                <w:rFonts w:hint="eastAsia"/>
              </w:rPr>
              <w:t>code</w:t>
            </w:r>
          </w:p>
        </w:tc>
        <w:tc>
          <w:tcPr>
            <w:tcW w:w="4148" w:type="dxa"/>
          </w:tcPr>
          <w:p w14:paraId="1F59090E" w14:textId="77777777" w:rsidR="0057734D" w:rsidRDefault="0057734D" w:rsidP="00B661FF">
            <w:r>
              <w:rPr>
                <w:rFonts w:hint="eastAsia"/>
              </w:rPr>
              <w:t>系统异常</w:t>
            </w:r>
            <w:r>
              <w:t>编码</w:t>
            </w:r>
          </w:p>
        </w:tc>
      </w:tr>
      <w:tr w:rsidR="0057734D" w14:paraId="23EF77EA" w14:textId="77777777" w:rsidTr="00B661FF">
        <w:tc>
          <w:tcPr>
            <w:tcW w:w="4148" w:type="dxa"/>
          </w:tcPr>
          <w:p w14:paraId="335CFBB5" w14:textId="77777777" w:rsidR="0057734D" w:rsidRDefault="0057734D" w:rsidP="00B661FF">
            <w:r>
              <w:rPr>
                <w:rFonts w:hint="eastAsia"/>
              </w:rPr>
              <w:t>message</w:t>
            </w:r>
          </w:p>
        </w:tc>
        <w:tc>
          <w:tcPr>
            <w:tcW w:w="4148" w:type="dxa"/>
          </w:tcPr>
          <w:p w14:paraId="11311B42" w14:textId="77777777" w:rsidR="0057734D" w:rsidRDefault="0057734D" w:rsidP="00B661FF">
            <w:r>
              <w:rPr>
                <w:rFonts w:hint="eastAsia"/>
              </w:rPr>
              <w:t>错误</w:t>
            </w:r>
            <w:r>
              <w:t>描述</w:t>
            </w:r>
          </w:p>
        </w:tc>
      </w:tr>
    </w:tbl>
    <w:p w14:paraId="34D803AE" w14:textId="77777777" w:rsidR="0057734D" w:rsidRPr="001F65DC" w:rsidRDefault="0057734D" w:rsidP="0057734D"/>
    <w:p w14:paraId="5E12027A" w14:textId="77777777" w:rsidR="0057734D" w:rsidRDefault="0057734D" w:rsidP="0057734D">
      <w:pPr>
        <w:pStyle w:val="4"/>
      </w:pPr>
      <w:r>
        <w:rPr>
          <w:rFonts w:hint="eastAsia"/>
        </w:rPr>
        <w:t>响应</w:t>
      </w:r>
      <w:r>
        <w:t>报文</w:t>
      </w:r>
    </w:p>
    <w:p w14:paraId="73F5DB1C" w14:textId="77777777" w:rsidR="0057734D" w:rsidRDefault="0057734D" w:rsidP="0057734D">
      <w:r w:rsidRPr="00732629">
        <w:rPr>
          <w:rFonts w:hint="eastAsia"/>
        </w:rPr>
        <w:t>错误时返回</w:t>
      </w:r>
      <w:r w:rsidRPr="00732629">
        <w:rPr>
          <w:rFonts w:hint="eastAsia"/>
        </w:rPr>
        <w:t>JSON</w:t>
      </w:r>
      <w:r w:rsidRPr="00732629">
        <w:rPr>
          <w:rFonts w:hint="eastAsia"/>
        </w:rPr>
        <w:t>数据包</w:t>
      </w:r>
      <w:r>
        <w:rPr>
          <w:rFonts w:hint="eastAsia"/>
        </w:rPr>
        <w:t>（示例</w:t>
      </w:r>
      <w:r>
        <w:t>为系统异常）：</w:t>
      </w:r>
    </w:p>
    <w:tbl>
      <w:tblPr>
        <w:tblStyle w:val="a5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57734D" w14:paraId="6D25E398" w14:textId="77777777" w:rsidTr="00B661FF">
        <w:tc>
          <w:tcPr>
            <w:tcW w:w="8296" w:type="dxa"/>
            <w:shd w:val="clear" w:color="auto" w:fill="E7E6E6" w:themeFill="background2"/>
          </w:tcPr>
          <w:p w14:paraId="39E3A461" w14:textId="77777777" w:rsidR="0057734D" w:rsidRPr="0058509D" w:rsidRDefault="0057734D" w:rsidP="00B661FF">
            <w:r>
              <w:t>{"</w:t>
            </w:r>
            <w:r w:rsidRPr="00D46281">
              <w:t>code":</w:t>
            </w:r>
            <w:r>
              <w:t>500</w:t>
            </w:r>
            <w:r w:rsidRPr="00D46281">
              <w:t>,"</w:t>
            </w:r>
            <w:r>
              <w:t>message":"</w:t>
            </w:r>
            <w:r>
              <w:rPr>
                <w:rFonts w:hint="eastAsia"/>
              </w:rPr>
              <w:t>系统</w:t>
            </w:r>
            <w:r>
              <w:t>异常</w:t>
            </w:r>
            <w:r w:rsidRPr="00D46281">
              <w:t>"}</w:t>
            </w:r>
          </w:p>
        </w:tc>
      </w:tr>
    </w:tbl>
    <w:p w14:paraId="61992D8F" w14:textId="77777777" w:rsidR="0057734D" w:rsidRDefault="0057734D" w:rsidP="0057734D"/>
    <w:p w14:paraId="4C75C401" w14:textId="77777777" w:rsidR="0057734D" w:rsidRDefault="0057734D" w:rsidP="0057734D">
      <w:r>
        <w:rPr>
          <w:rFonts w:hint="eastAsia"/>
        </w:rPr>
        <w:t>正确时</w:t>
      </w:r>
      <w:r>
        <w:t>返回</w:t>
      </w:r>
      <w:r>
        <w:t>JSON</w:t>
      </w:r>
      <w:r>
        <w:t>数据包</w:t>
      </w:r>
      <w:r>
        <w:rPr>
          <w:rFonts w:hint="eastAsia"/>
        </w:rPr>
        <w:t>：</w:t>
      </w:r>
    </w:p>
    <w:tbl>
      <w:tblPr>
        <w:tblStyle w:val="a5"/>
        <w:tblW w:w="0" w:type="auto"/>
        <w:shd w:val="clear" w:color="auto" w:fill="E7E6E6" w:themeFill="background2"/>
        <w:tblLook w:val="04A0" w:firstRow="1" w:lastRow="0" w:firstColumn="1" w:lastColumn="0" w:noHBand="0" w:noVBand="1"/>
      </w:tblPr>
      <w:tblGrid>
        <w:gridCol w:w="8296"/>
      </w:tblGrid>
      <w:tr w:rsidR="0057734D" w14:paraId="13E15617" w14:textId="77777777" w:rsidTr="00B661FF">
        <w:tc>
          <w:tcPr>
            <w:tcW w:w="8296" w:type="dxa"/>
            <w:shd w:val="clear" w:color="auto" w:fill="E7E6E6" w:themeFill="background2"/>
          </w:tcPr>
          <w:p w14:paraId="5CED3A45" w14:textId="77777777" w:rsidR="0057734D" w:rsidRPr="0058509D" w:rsidRDefault="0057734D" w:rsidP="00B661FF">
            <w:r>
              <w:t>{"</w:t>
            </w:r>
            <w:r w:rsidRPr="00D46281">
              <w:t>code":</w:t>
            </w:r>
            <w:r>
              <w:rPr>
                <w:rFonts w:hint="eastAsia"/>
              </w:rPr>
              <w:t>0</w:t>
            </w:r>
            <w:r w:rsidRPr="00D46281">
              <w:t>,"</w:t>
            </w:r>
            <w:r>
              <w:t>message":"</w:t>
            </w:r>
            <w:r>
              <w:rPr>
                <w:rFonts w:hint="eastAsia"/>
              </w:rPr>
              <w:t>OK</w:t>
            </w:r>
            <w:r w:rsidRPr="00D46281">
              <w:t>"}</w:t>
            </w:r>
          </w:p>
        </w:tc>
      </w:tr>
    </w:tbl>
    <w:p w14:paraId="1D76388F" w14:textId="77777777" w:rsidR="0057734D" w:rsidRPr="0057734D" w:rsidRDefault="0057734D" w:rsidP="0057734D"/>
    <w:p w14:paraId="5EA738BE" w14:textId="2C04EF2B" w:rsidR="00B440EF" w:rsidRDefault="00B440EF">
      <w:pPr>
        <w:pStyle w:val="4"/>
      </w:pPr>
      <w:r>
        <w:rPr>
          <w:rFonts w:hint="eastAsia"/>
        </w:rPr>
        <w:t>响应编码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440EF" w:rsidRPr="00206F3D" w14:paraId="11F6BD70" w14:textId="77777777" w:rsidTr="005B77DD">
        <w:tc>
          <w:tcPr>
            <w:tcW w:w="4148" w:type="dxa"/>
            <w:shd w:val="clear" w:color="auto" w:fill="E7E6E6" w:themeFill="background2"/>
          </w:tcPr>
          <w:p w14:paraId="541C8076" w14:textId="77777777" w:rsidR="00B440EF" w:rsidRPr="00206F3D" w:rsidRDefault="00B440EF" w:rsidP="005B77D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code</w:t>
            </w:r>
          </w:p>
        </w:tc>
        <w:tc>
          <w:tcPr>
            <w:tcW w:w="4148" w:type="dxa"/>
            <w:shd w:val="clear" w:color="auto" w:fill="E7E6E6" w:themeFill="background2"/>
          </w:tcPr>
          <w:p w14:paraId="64790662" w14:textId="77777777" w:rsidR="00B440EF" w:rsidRPr="00206F3D" w:rsidRDefault="00B440EF" w:rsidP="005B77DD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message</w:t>
            </w:r>
          </w:p>
        </w:tc>
      </w:tr>
      <w:tr w:rsidR="00B440EF" w14:paraId="754B2907" w14:textId="77777777" w:rsidTr="005B77DD">
        <w:tc>
          <w:tcPr>
            <w:tcW w:w="4148" w:type="dxa"/>
          </w:tcPr>
          <w:p w14:paraId="41CE3160" w14:textId="77777777" w:rsidR="00B440EF" w:rsidRDefault="00B440EF" w:rsidP="005B77DD">
            <w:r>
              <w:rPr>
                <w:rFonts w:hint="eastAsia"/>
              </w:rPr>
              <w:t>0</w:t>
            </w:r>
          </w:p>
        </w:tc>
        <w:tc>
          <w:tcPr>
            <w:tcW w:w="4148" w:type="dxa"/>
          </w:tcPr>
          <w:p w14:paraId="1E4918DA" w14:textId="77777777" w:rsidR="00B440EF" w:rsidRDefault="00B440EF" w:rsidP="005B77DD">
            <w:r>
              <w:rPr>
                <w:rFonts w:hint="eastAsia"/>
              </w:rPr>
              <w:t>OK</w:t>
            </w:r>
          </w:p>
        </w:tc>
      </w:tr>
      <w:tr w:rsidR="00B440EF" w14:paraId="322AAE82" w14:textId="77777777" w:rsidTr="005B77DD">
        <w:tc>
          <w:tcPr>
            <w:tcW w:w="4148" w:type="dxa"/>
          </w:tcPr>
          <w:p w14:paraId="5F71D678" w14:textId="77777777" w:rsidR="00B440EF" w:rsidRDefault="00B440EF" w:rsidP="005B77DD">
            <w:r>
              <w:rPr>
                <w:rFonts w:hint="eastAsia"/>
              </w:rPr>
              <w:t>500</w:t>
            </w:r>
          </w:p>
        </w:tc>
        <w:tc>
          <w:tcPr>
            <w:tcW w:w="4148" w:type="dxa"/>
          </w:tcPr>
          <w:p w14:paraId="2D3DAD36" w14:textId="77777777" w:rsidR="00B440EF" w:rsidRDefault="00B440EF" w:rsidP="005B77DD">
            <w:r>
              <w:rPr>
                <w:rFonts w:hint="eastAsia"/>
              </w:rPr>
              <w:t>系统</w:t>
            </w:r>
            <w:r>
              <w:t>异常</w:t>
            </w:r>
          </w:p>
        </w:tc>
      </w:tr>
      <w:tr w:rsidR="00B440EF" w14:paraId="4B6CBC41" w14:textId="77777777" w:rsidTr="005B77DD">
        <w:tc>
          <w:tcPr>
            <w:tcW w:w="4148" w:type="dxa"/>
          </w:tcPr>
          <w:p w14:paraId="2A758C6A" w14:textId="77777777" w:rsidR="00B440EF" w:rsidRDefault="00B440EF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7A989A84" w14:textId="77777777" w:rsidR="00B440EF" w:rsidRDefault="00B440EF" w:rsidP="005B77DD">
            <w:r>
              <w:rPr>
                <w:rFonts w:hint="eastAsia"/>
              </w:rPr>
              <w:t>请求参数异常</w:t>
            </w:r>
          </w:p>
        </w:tc>
      </w:tr>
      <w:tr w:rsidR="00B440EF" w14:paraId="5A534DF3" w14:textId="77777777" w:rsidTr="005B77DD">
        <w:tc>
          <w:tcPr>
            <w:tcW w:w="4148" w:type="dxa"/>
          </w:tcPr>
          <w:p w14:paraId="257EDEA9" w14:textId="77777777" w:rsidR="00B440EF" w:rsidRDefault="00B440EF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0F30B318" w14:textId="0F73AD05" w:rsidR="00B440EF" w:rsidRDefault="00020174" w:rsidP="005B77DD">
            <w:r>
              <w:rPr>
                <w:rFonts w:hint="eastAsia"/>
              </w:rPr>
              <w:t>code</w:t>
            </w:r>
            <w:r>
              <w:rPr>
                <w:rFonts w:hint="eastAsia"/>
              </w:rPr>
              <w:t>参数不符合规则</w:t>
            </w:r>
          </w:p>
        </w:tc>
      </w:tr>
      <w:tr w:rsidR="00B440EF" w14:paraId="3624FD62" w14:textId="77777777" w:rsidTr="005B77DD">
        <w:tc>
          <w:tcPr>
            <w:tcW w:w="4148" w:type="dxa"/>
          </w:tcPr>
          <w:p w14:paraId="48E23FE3" w14:textId="77777777" w:rsidR="00B440EF" w:rsidRPr="00B74550" w:rsidRDefault="00B440EF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2AB9D4C9" w14:textId="7238E6EF" w:rsidR="00B440EF" w:rsidRDefault="00020174" w:rsidP="00020174">
            <w:r>
              <w:rPr>
                <w:rFonts w:hint="eastAsia"/>
              </w:rPr>
              <w:t>views</w:t>
            </w:r>
            <w:r w:rsidR="00B440EF">
              <w:rPr>
                <w:rFonts w:hint="eastAsia"/>
              </w:rPr>
              <w:t>参数不符合规则</w:t>
            </w:r>
          </w:p>
        </w:tc>
      </w:tr>
      <w:tr w:rsidR="00B440EF" w14:paraId="1ADC3D52" w14:textId="77777777" w:rsidTr="005B77DD">
        <w:tc>
          <w:tcPr>
            <w:tcW w:w="4148" w:type="dxa"/>
          </w:tcPr>
          <w:p w14:paraId="441974B0" w14:textId="77777777" w:rsidR="00B440EF" w:rsidRPr="0073650A" w:rsidRDefault="00B440EF" w:rsidP="005B77DD">
            <w:r>
              <w:rPr>
                <w:rFonts w:hint="eastAsia"/>
              </w:rPr>
              <w:t>400</w:t>
            </w:r>
          </w:p>
        </w:tc>
        <w:tc>
          <w:tcPr>
            <w:tcW w:w="4148" w:type="dxa"/>
          </w:tcPr>
          <w:p w14:paraId="1F9E66D8" w14:textId="2D322577" w:rsidR="00B440EF" w:rsidRDefault="00020174" w:rsidP="00020174">
            <w:r>
              <w:rPr>
                <w:rFonts w:hint="eastAsia"/>
              </w:rPr>
              <w:t xml:space="preserve">statsDate </w:t>
            </w:r>
            <w:r w:rsidR="00B440EF">
              <w:rPr>
                <w:rFonts w:hint="eastAsia"/>
              </w:rPr>
              <w:t>参数不符合规则</w:t>
            </w:r>
          </w:p>
        </w:tc>
      </w:tr>
      <w:tr w:rsidR="00B440EF" w14:paraId="0EBFBAD1" w14:textId="77777777" w:rsidTr="005B77DD">
        <w:tc>
          <w:tcPr>
            <w:tcW w:w="4148" w:type="dxa"/>
          </w:tcPr>
          <w:p w14:paraId="0E2925E5" w14:textId="0B5900A1" w:rsidR="00B440EF" w:rsidRDefault="00F80A80" w:rsidP="005B77DD">
            <w:r>
              <w:rPr>
                <w:rFonts w:hint="eastAsia"/>
              </w:rPr>
              <w:t>800</w:t>
            </w:r>
          </w:p>
        </w:tc>
        <w:tc>
          <w:tcPr>
            <w:tcW w:w="4148" w:type="dxa"/>
          </w:tcPr>
          <w:p w14:paraId="5B9F7105" w14:textId="3335AEE3" w:rsidR="00B440EF" w:rsidRDefault="00F80A80" w:rsidP="005B77DD">
            <w:r>
              <w:rPr>
                <w:rFonts w:hint="eastAsia"/>
              </w:rPr>
              <w:t>code</w:t>
            </w:r>
            <w:r>
              <w:rPr>
                <w:rFonts w:hint="eastAsia"/>
              </w:rPr>
              <w:t>参数不合法</w:t>
            </w:r>
          </w:p>
        </w:tc>
      </w:tr>
    </w:tbl>
    <w:p w14:paraId="545821FB" w14:textId="77777777" w:rsidR="00B440EF" w:rsidRPr="00B440EF" w:rsidRDefault="00B440EF" w:rsidP="00B440EF"/>
    <w:p w14:paraId="3D10ED4E" w14:textId="77777777" w:rsidR="00DE11E2" w:rsidRDefault="00DE11E2" w:rsidP="00DE11E2">
      <w:pPr>
        <w:pStyle w:val="2"/>
      </w:pPr>
      <w:r>
        <w:rPr>
          <w:rFonts w:hint="eastAsia"/>
        </w:rPr>
        <w:t>数据库</w:t>
      </w:r>
      <w:r>
        <w:t>设计</w:t>
      </w:r>
    </w:p>
    <w:p w14:paraId="4D6CAA98" w14:textId="77777777" w:rsidR="00DE11E2" w:rsidRDefault="00DE11E2" w:rsidP="00DE11E2">
      <w:pPr>
        <w:pStyle w:val="3"/>
      </w:pPr>
      <w:r>
        <w:rPr>
          <w:rFonts w:hint="eastAsia"/>
        </w:rPr>
        <w:t>数据库</w:t>
      </w:r>
      <w:r>
        <w:t>模型</w:t>
      </w:r>
    </w:p>
    <w:p w14:paraId="5CD95A37" w14:textId="6CFDEE0F" w:rsidR="00DE11E2" w:rsidRDefault="001E5BD2" w:rsidP="00DE11E2">
      <w:r>
        <w:rPr>
          <w:noProof/>
        </w:rPr>
        <w:drawing>
          <wp:inline distT="0" distB="0" distL="0" distR="0" wp14:anchorId="222B6B6B" wp14:editId="432491E6">
            <wp:extent cx="1539240" cy="1120140"/>
            <wp:effectExtent l="0" t="0" r="381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9240" cy="1120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B6BEC9" w14:textId="77777777" w:rsidR="00115F62" w:rsidRDefault="00115F62" w:rsidP="00DE11E2"/>
    <w:p w14:paraId="37C1E1DD" w14:textId="28BFB4A4" w:rsidR="00115F62" w:rsidRDefault="00A64E6F" w:rsidP="00DE11E2">
      <w:r>
        <w:rPr>
          <w:noProof/>
        </w:rPr>
        <w:drawing>
          <wp:inline distT="0" distB="0" distL="0" distR="0" wp14:anchorId="6B87ADA0" wp14:editId="76D377EB">
            <wp:extent cx="2034540" cy="3063240"/>
            <wp:effectExtent l="0" t="0" r="381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3063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E665D">
        <w:rPr>
          <w:noProof/>
        </w:rPr>
        <w:drawing>
          <wp:inline distT="0" distB="0" distL="0" distR="0" wp14:anchorId="507F1BF8" wp14:editId="6E1B4F57">
            <wp:extent cx="2255520" cy="3063240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5520" cy="3063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81D0F7" w14:textId="60C3960D" w:rsidR="00CE665D" w:rsidRDefault="00CE665D" w:rsidP="00DE11E2">
      <w:r>
        <w:rPr>
          <w:noProof/>
        </w:rPr>
        <w:lastRenderedPageBreak/>
        <w:drawing>
          <wp:inline distT="0" distB="0" distL="0" distR="0" wp14:anchorId="75AD47D6" wp14:editId="768B5311">
            <wp:extent cx="2362200" cy="3063240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3063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406AA">
        <w:rPr>
          <w:noProof/>
        </w:rPr>
        <w:drawing>
          <wp:inline distT="0" distB="0" distL="0" distR="0" wp14:anchorId="438F6863" wp14:editId="24EADA40">
            <wp:extent cx="2202180" cy="2034540"/>
            <wp:effectExtent l="0" t="0" r="7620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02180" cy="203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5C1BF13" w14:textId="06F110BB" w:rsidR="006456D5" w:rsidRDefault="0053364E" w:rsidP="00DE11E2">
      <w:r>
        <w:rPr>
          <w:noProof/>
        </w:rPr>
        <w:drawing>
          <wp:inline distT="0" distB="0" distL="0" distR="0" wp14:anchorId="64C7EDD9" wp14:editId="224B7FA7">
            <wp:extent cx="1539240" cy="1234440"/>
            <wp:effectExtent l="0" t="0" r="3810" b="381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9240" cy="1234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8761B">
        <w:rPr>
          <w:noProof/>
        </w:rPr>
        <w:drawing>
          <wp:inline distT="0" distB="0" distL="0" distR="0" wp14:anchorId="25102A6D" wp14:editId="2A45A0A6">
            <wp:extent cx="1760220" cy="1577340"/>
            <wp:effectExtent l="0" t="0" r="0" b="381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0220" cy="1577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B3B6A">
        <w:rPr>
          <w:noProof/>
        </w:rPr>
        <w:drawing>
          <wp:inline distT="0" distB="0" distL="0" distR="0" wp14:anchorId="24B4B97A" wp14:editId="4823228B">
            <wp:extent cx="1485900" cy="1005840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1005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8AE57B" w14:textId="3ACC17E7" w:rsidR="00F02B02" w:rsidRDefault="00F02B02" w:rsidP="00DE11E2">
      <w:r>
        <w:rPr>
          <w:noProof/>
        </w:rPr>
        <w:drawing>
          <wp:inline distT="0" distB="0" distL="0" distR="0" wp14:anchorId="71D8AF1F" wp14:editId="0B783A08">
            <wp:extent cx="2034540" cy="1920240"/>
            <wp:effectExtent l="0" t="0" r="3810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1920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81CE0">
        <w:rPr>
          <w:noProof/>
        </w:rPr>
        <w:drawing>
          <wp:inline distT="0" distB="0" distL="0" distR="0" wp14:anchorId="633BF9BB" wp14:editId="4E9EBD2C">
            <wp:extent cx="2034540" cy="2263140"/>
            <wp:effectExtent l="0" t="0" r="3810" b="381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540" cy="2263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303990" w14:textId="126FF522" w:rsidR="00026E11" w:rsidRPr="00F740DF" w:rsidRDefault="00026E11" w:rsidP="00DE11E2">
      <w:r>
        <w:rPr>
          <w:noProof/>
        </w:rPr>
        <w:lastRenderedPageBreak/>
        <w:drawing>
          <wp:inline distT="0" distB="0" distL="0" distR="0" wp14:anchorId="238C7F69" wp14:editId="3F0DE0A5">
            <wp:extent cx="1813560" cy="1691640"/>
            <wp:effectExtent l="0" t="0" r="0" b="381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3560" cy="1691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66D762" w14:textId="77777777" w:rsidR="00DE11E2" w:rsidRDefault="00DE11E2" w:rsidP="00DE11E2">
      <w:pPr>
        <w:pStyle w:val="3"/>
      </w:pPr>
      <w:r>
        <w:rPr>
          <w:rFonts w:hint="eastAsia"/>
        </w:rPr>
        <w:t>数据库</w:t>
      </w:r>
      <w:r>
        <w:t>表</w:t>
      </w:r>
    </w:p>
    <w:p w14:paraId="1961978E" w14:textId="166794F6" w:rsidR="00DE11E2" w:rsidRDefault="004F393E" w:rsidP="004F393E">
      <w:pPr>
        <w:pStyle w:val="4"/>
      </w:pPr>
      <w:r w:rsidRPr="004F393E">
        <w:rPr>
          <w:rFonts w:hint="eastAsia"/>
        </w:rPr>
        <w:t>指标分值标准</w:t>
      </w:r>
    </w:p>
    <w:p w14:paraId="19D620CB" w14:textId="3A54AEDC" w:rsidR="005D3E9F" w:rsidRPr="005D3E9F" w:rsidRDefault="005D3E9F" w:rsidP="005D3E9F">
      <w:r>
        <w:rPr>
          <w:rFonts w:hint="eastAsia"/>
        </w:rPr>
        <w:t>表名：</w:t>
      </w:r>
      <w:r w:rsidR="00E77CB3" w:rsidRPr="00E77CB3">
        <w:t>report_indicators_score_rule</w:t>
      </w:r>
    </w:p>
    <w:tbl>
      <w:tblPr>
        <w:tblW w:w="9513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indicators_score_rule"/>
      </w:tblPr>
      <w:tblGrid>
        <w:gridCol w:w="2142"/>
        <w:gridCol w:w="1559"/>
        <w:gridCol w:w="283"/>
        <w:gridCol w:w="1701"/>
        <w:gridCol w:w="3828"/>
      </w:tblGrid>
      <w:tr w:rsidR="00323B08" w:rsidRPr="00A86732" w14:paraId="715EFCBE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2D7E3026" w14:textId="77777777" w:rsidR="00323B08" w:rsidRPr="00A86732" w:rsidRDefault="00323B08" w:rsidP="00A86732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8673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D09DD39" w14:textId="77777777" w:rsidR="00323B08" w:rsidRPr="00A86732" w:rsidRDefault="00323B08" w:rsidP="00A86732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8673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E78AF1E" w14:textId="77777777" w:rsidR="00323B08" w:rsidRPr="00A86732" w:rsidRDefault="00323B08" w:rsidP="00A86732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8673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6E302D0" w14:textId="77777777" w:rsidR="00323B08" w:rsidRPr="00A86732" w:rsidRDefault="00323B08" w:rsidP="00A86732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8673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5C49397" w14:textId="77777777" w:rsidR="00323B08" w:rsidRPr="00A86732" w:rsidRDefault="00323B08" w:rsidP="00A86732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8673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323B08" w:rsidRPr="00A86732" w14:paraId="6ADFBB27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412ECA6" w14:textId="77777777" w:rsidR="00323B08" w:rsidRPr="00A86732" w:rsidRDefault="00323B08" w:rsidP="001001ED">
            <w:r w:rsidRPr="00A86732">
              <w:t>ID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0D7E3C" w14:textId="77777777" w:rsidR="00323B08" w:rsidRPr="00A86732" w:rsidRDefault="00323B08" w:rsidP="001001ED">
            <w:r w:rsidRPr="00A86732">
              <w:t>int(11)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1B0AD26" w14:textId="77777777" w:rsidR="00323B08" w:rsidRPr="00A86732" w:rsidRDefault="00323B08" w:rsidP="001001ED">
            <w:r w:rsidRPr="00A86732">
              <w:t>否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EF4D1D" w14:textId="77777777" w:rsidR="00323B08" w:rsidRPr="00A86732" w:rsidRDefault="00323B08" w:rsidP="001001ED">
            <w:r w:rsidRPr="00A86732">
              <w:t>&lt;auto_increment&gt;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D581C3" w14:textId="77777777" w:rsidR="00323B08" w:rsidRPr="00A86732" w:rsidRDefault="00323B08" w:rsidP="001001ED">
            <w:r w:rsidRPr="00A86732">
              <w:t>主键</w:t>
            </w:r>
          </w:p>
        </w:tc>
      </w:tr>
      <w:tr w:rsidR="00323B08" w:rsidRPr="00A86732" w14:paraId="2CBF487E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1BB28B" w14:textId="77777777" w:rsidR="00323B08" w:rsidRPr="00A86732" w:rsidRDefault="00323B08" w:rsidP="001001ED">
            <w:r w:rsidRPr="00A86732">
              <w:t>CODE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9D3D36" w14:textId="77777777" w:rsidR="00323B08" w:rsidRPr="00A86732" w:rsidRDefault="00323B08" w:rsidP="001001ED">
            <w:r w:rsidRPr="00A86732">
              <w:t>varchar(32)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421BBC" w14:textId="77777777" w:rsidR="00323B08" w:rsidRPr="00A86732" w:rsidRDefault="00323B08" w:rsidP="001001ED">
            <w:r w:rsidRPr="00A86732">
              <w:t>否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2EA9FA" w14:textId="77777777" w:rsidR="00323B08" w:rsidRPr="00A86732" w:rsidRDefault="00323B08" w:rsidP="001001ED">
            <w:r w:rsidRPr="00A86732">
              <w:t> 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A37B55" w14:textId="76DD2D98" w:rsidR="00323B08" w:rsidRPr="00A86732" w:rsidRDefault="00323B08" w:rsidP="000407C6">
            <w:r w:rsidRPr="00A86732">
              <w:t>指标编码</w:t>
            </w:r>
            <w:r w:rsidR="009C0286">
              <w:rPr>
                <w:rFonts w:hint="eastAsia"/>
              </w:rPr>
              <w:t>，具体请见</w:t>
            </w:r>
            <w:hyperlink w:anchor="_定时作业" w:history="1">
              <w:r w:rsidR="000407C6" w:rsidRPr="00D2610D">
                <w:rPr>
                  <w:rStyle w:val="a4"/>
                  <w:rFonts w:hint="eastAsia"/>
                </w:rPr>
                <w:t>指</w:t>
              </w:r>
              <w:r w:rsidR="00D2610D" w:rsidRPr="00D2610D">
                <w:rPr>
                  <w:rStyle w:val="a4"/>
                  <w:rFonts w:hint="eastAsia"/>
                </w:rPr>
                <w:t>标编码</w:t>
              </w:r>
            </w:hyperlink>
          </w:p>
        </w:tc>
      </w:tr>
      <w:tr w:rsidR="00323B08" w:rsidRPr="00A86732" w14:paraId="3968ABA8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4CD0BB" w14:textId="77777777" w:rsidR="00323B08" w:rsidRPr="00A86732" w:rsidRDefault="00323B08" w:rsidP="001001ED">
            <w:r w:rsidRPr="00A86732">
              <w:t>MAX_SCORE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F0704C" w14:textId="77777777" w:rsidR="00323B08" w:rsidRPr="00A86732" w:rsidRDefault="00323B08" w:rsidP="001001ED">
            <w:r w:rsidRPr="00A86732">
              <w:t>numeric(5,2)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510EFB2" w14:textId="77777777" w:rsidR="00323B08" w:rsidRPr="00A86732" w:rsidRDefault="00323B08" w:rsidP="001001ED">
            <w:r w:rsidRPr="00A86732">
              <w:t>否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C86291" w14:textId="77777777" w:rsidR="00323B08" w:rsidRPr="00A86732" w:rsidRDefault="00323B08" w:rsidP="001001ED">
            <w:r w:rsidRPr="00A86732">
              <w:t> 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BE1CEF" w14:textId="77777777" w:rsidR="00323B08" w:rsidRPr="00A86732" w:rsidRDefault="00323B08" w:rsidP="001001ED">
            <w:r w:rsidRPr="00A86732">
              <w:t>最高分</w:t>
            </w:r>
          </w:p>
        </w:tc>
      </w:tr>
      <w:tr w:rsidR="00323B08" w:rsidRPr="00A86732" w14:paraId="32463CBB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8E13A9" w14:textId="77777777" w:rsidR="00323B08" w:rsidRPr="00A86732" w:rsidRDefault="00323B08" w:rsidP="001001ED">
            <w:r w:rsidRPr="00A86732">
              <w:t>MIN_SCORE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8952D1D" w14:textId="77777777" w:rsidR="00323B08" w:rsidRPr="00A86732" w:rsidRDefault="00323B08" w:rsidP="001001ED">
            <w:r w:rsidRPr="00A86732">
              <w:t>numeric(5,2)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F0689B" w14:textId="77777777" w:rsidR="00323B08" w:rsidRPr="00A86732" w:rsidRDefault="00323B08" w:rsidP="001001ED">
            <w:r w:rsidRPr="00A86732">
              <w:t>否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E9EF8D" w14:textId="77777777" w:rsidR="00323B08" w:rsidRPr="00A86732" w:rsidRDefault="00323B08" w:rsidP="001001ED">
            <w:r w:rsidRPr="00A86732">
              <w:t> 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E919677" w14:textId="77777777" w:rsidR="00323B08" w:rsidRPr="00A86732" w:rsidRDefault="00323B08" w:rsidP="001001ED">
            <w:r w:rsidRPr="00A86732">
              <w:t>最低分</w:t>
            </w:r>
          </w:p>
        </w:tc>
      </w:tr>
      <w:tr w:rsidR="00323B08" w:rsidRPr="00A86732" w14:paraId="54669ACF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94A22E" w14:textId="77777777" w:rsidR="00323B08" w:rsidRPr="00A86732" w:rsidRDefault="00323B08" w:rsidP="001001ED">
            <w:r w:rsidRPr="00A86732">
              <w:t>BASE_SCORE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1EAD28" w14:textId="77777777" w:rsidR="00323B08" w:rsidRPr="00A86732" w:rsidRDefault="00323B08" w:rsidP="001001ED">
            <w:r w:rsidRPr="00A86732">
              <w:t>numeric(5,2)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E5A754" w14:textId="77777777" w:rsidR="00323B08" w:rsidRPr="00A86732" w:rsidRDefault="00323B08" w:rsidP="001001ED">
            <w:r w:rsidRPr="00A86732">
              <w:t>否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512C84" w14:textId="77777777" w:rsidR="00323B08" w:rsidRPr="00A86732" w:rsidRDefault="00323B08" w:rsidP="001001ED">
            <w:r w:rsidRPr="00A86732">
              <w:t> 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96EF49" w14:textId="77777777" w:rsidR="00323B08" w:rsidRPr="00A86732" w:rsidRDefault="00323B08" w:rsidP="001001ED">
            <w:r w:rsidRPr="00A86732">
              <w:t>基础分</w:t>
            </w:r>
          </w:p>
        </w:tc>
      </w:tr>
      <w:tr w:rsidR="00323B08" w:rsidRPr="00A86732" w14:paraId="6CC2AA36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4DE87D" w14:textId="77777777" w:rsidR="00323B08" w:rsidRPr="00A86732" w:rsidRDefault="00323B08" w:rsidP="001001ED">
            <w:r w:rsidRPr="00A86732">
              <w:t>BAK_FIELD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DCF5D3" w14:textId="77777777" w:rsidR="00323B08" w:rsidRPr="00A86732" w:rsidRDefault="00323B08" w:rsidP="001001ED">
            <w:r w:rsidRPr="00A86732">
              <w:t>varchar(256)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CF8794" w14:textId="77777777" w:rsidR="00323B08" w:rsidRPr="00A86732" w:rsidRDefault="00323B08" w:rsidP="001001ED">
            <w:r w:rsidRPr="00A86732">
              <w:t>是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911034" w14:textId="77777777" w:rsidR="00323B08" w:rsidRPr="00A86732" w:rsidRDefault="00323B08" w:rsidP="001001ED">
            <w:r w:rsidRPr="00A86732">
              <w:t>&lt;</w:t>
            </w:r>
            <w:r w:rsidRPr="00A86732">
              <w:t>空</w:t>
            </w:r>
            <w:r w:rsidRPr="00A86732">
              <w:t>&gt;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505B12" w14:textId="77777777" w:rsidR="00323B08" w:rsidRPr="00A86732" w:rsidRDefault="00323B08" w:rsidP="001001ED">
            <w:r w:rsidRPr="00A86732">
              <w:t>备用字段</w:t>
            </w:r>
          </w:p>
        </w:tc>
      </w:tr>
      <w:tr w:rsidR="00323B08" w:rsidRPr="00A86732" w14:paraId="7227B515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308D062" w14:textId="77777777" w:rsidR="00323B08" w:rsidRPr="00A86732" w:rsidRDefault="00323B08" w:rsidP="001001ED">
            <w:r w:rsidRPr="00A86732">
              <w:t>CREATED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2EEF56" w14:textId="77777777" w:rsidR="00323B08" w:rsidRPr="00A86732" w:rsidRDefault="00323B08" w:rsidP="001001ED">
            <w:r w:rsidRPr="00A86732">
              <w:t>datetime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7A05E69" w14:textId="77777777" w:rsidR="00323B08" w:rsidRPr="00A86732" w:rsidRDefault="00323B08" w:rsidP="001001ED">
            <w:r w:rsidRPr="00A86732">
              <w:t>否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E52940A" w14:textId="77777777" w:rsidR="00323B08" w:rsidRPr="00A86732" w:rsidRDefault="00323B08" w:rsidP="001001ED">
            <w:r w:rsidRPr="00A86732">
              <w:t> 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718815E" w14:textId="77777777" w:rsidR="00323B08" w:rsidRPr="00A86732" w:rsidRDefault="00323B08" w:rsidP="001001ED">
            <w:r w:rsidRPr="00A86732">
              <w:t>创建时间</w:t>
            </w:r>
          </w:p>
        </w:tc>
      </w:tr>
      <w:tr w:rsidR="00323B08" w:rsidRPr="00A86732" w14:paraId="4974B0F7" w14:textId="77777777" w:rsidTr="00047860">
        <w:tc>
          <w:tcPr>
            <w:tcW w:w="21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85AE0D5" w14:textId="77777777" w:rsidR="00323B08" w:rsidRPr="00A86732" w:rsidRDefault="00323B08" w:rsidP="001001ED">
            <w:r w:rsidRPr="00A86732">
              <w:t>MODIFIED</w:t>
            </w:r>
          </w:p>
        </w:tc>
        <w:tc>
          <w:tcPr>
            <w:tcW w:w="155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1705579" w14:textId="77777777" w:rsidR="00323B08" w:rsidRPr="00A86732" w:rsidRDefault="00323B08" w:rsidP="001001ED">
            <w:r w:rsidRPr="00A86732">
              <w:t>datetime</w:t>
            </w:r>
          </w:p>
        </w:tc>
        <w:tc>
          <w:tcPr>
            <w:tcW w:w="2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8BD3CE" w14:textId="77777777" w:rsidR="00323B08" w:rsidRPr="00A86732" w:rsidRDefault="00323B08" w:rsidP="001001ED">
            <w:r w:rsidRPr="00A86732">
              <w:t>是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495F4D" w14:textId="77777777" w:rsidR="00323B08" w:rsidRPr="00A86732" w:rsidRDefault="00323B08" w:rsidP="001001ED">
            <w:r w:rsidRPr="00A86732">
              <w:t>&lt;</w:t>
            </w:r>
            <w:r w:rsidRPr="00A86732">
              <w:t>空</w:t>
            </w:r>
            <w:r w:rsidRPr="00A86732">
              <w:t>&gt;</w:t>
            </w:r>
          </w:p>
        </w:tc>
        <w:tc>
          <w:tcPr>
            <w:tcW w:w="382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C65340" w14:textId="77777777" w:rsidR="00323B08" w:rsidRPr="00A86732" w:rsidRDefault="00323B08" w:rsidP="001001ED">
            <w:r w:rsidRPr="00A86732">
              <w:t>修改时间</w:t>
            </w:r>
          </w:p>
        </w:tc>
      </w:tr>
    </w:tbl>
    <w:p w14:paraId="6E272F9F" w14:textId="77777777" w:rsidR="00DE11E2" w:rsidRPr="00895858" w:rsidRDefault="00DE11E2" w:rsidP="00DE11E2"/>
    <w:p w14:paraId="705AD6ED" w14:textId="6CBE8BCB" w:rsidR="00DE11E2" w:rsidRDefault="006A16F4" w:rsidP="006A16F4">
      <w:pPr>
        <w:pStyle w:val="4"/>
      </w:pPr>
      <w:r w:rsidRPr="006A16F4">
        <w:rPr>
          <w:rFonts w:hint="eastAsia"/>
        </w:rPr>
        <w:t>概况统计（季度）</w:t>
      </w:r>
    </w:p>
    <w:p w14:paraId="7CCC84ED" w14:textId="2A4B58FB" w:rsidR="005D3E9F" w:rsidRPr="005D3E9F" w:rsidRDefault="005D3E9F" w:rsidP="005D3E9F">
      <w:r>
        <w:rPr>
          <w:rFonts w:hint="eastAsia"/>
        </w:rPr>
        <w:t>表名：</w:t>
      </w:r>
      <w:r w:rsidR="00674016">
        <w:t>report_summary_statis_season</w:t>
      </w:r>
    </w:p>
    <w:tbl>
      <w:tblPr>
        <w:tblW w:w="9513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summary_statistics_quarterly"/>
      </w:tblPr>
      <w:tblGrid>
        <w:gridCol w:w="3417"/>
        <w:gridCol w:w="1560"/>
        <w:gridCol w:w="567"/>
        <w:gridCol w:w="1629"/>
        <w:gridCol w:w="2340"/>
      </w:tblGrid>
      <w:tr w:rsidR="00D538E8" w:rsidRPr="00D538E8" w14:paraId="1678A041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097C413" w14:textId="77777777" w:rsidR="00D538E8" w:rsidRPr="00D538E8" w:rsidRDefault="00D538E8" w:rsidP="00D538E8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538E8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3949F414" w14:textId="77777777" w:rsidR="00D538E8" w:rsidRPr="00D538E8" w:rsidRDefault="00D538E8" w:rsidP="00D538E8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538E8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52581AC" w14:textId="77777777" w:rsidR="00D538E8" w:rsidRPr="00D538E8" w:rsidRDefault="00D538E8" w:rsidP="00D538E8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538E8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AEC9E97" w14:textId="77777777" w:rsidR="00D538E8" w:rsidRPr="00D538E8" w:rsidRDefault="00D538E8" w:rsidP="00D538E8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538E8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415E17F" w14:textId="77777777" w:rsidR="00D538E8" w:rsidRPr="00D538E8" w:rsidRDefault="00D538E8" w:rsidP="00D538E8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538E8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D538E8" w:rsidRPr="00D538E8" w14:paraId="6DEED99B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A88C4C" w14:textId="77777777" w:rsidR="00D538E8" w:rsidRPr="00D538E8" w:rsidRDefault="00D538E8" w:rsidP="00853F9A">
            <w:r w:rsidRPr="00D538E8">
              <w:t>ID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1AF94E" w14:textId="77777777" w:rsidR="00D538E8" w:rsidRPr="00D538E8" w:rsidRDefault="00D538E8" w:rsidP="00853F9A">
            <w:r w:rsidRPr="00D538E8">
              <w:t>int(11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DAF9ED" w14:textId="77777777" w:rsidR="00D538E8" w:rsidRPr="00D538E8" w:rsidRDefault="00D538E8" w:rsidP="00853F9A">
            <w:r w:rsidRPr="00D538E8">
              <w:t>否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DB2FC13" w14:textId="77777777" w:rsidR="00D538E8" w:rsidRPr="00D538E8" w:rsidRDefault="00D538E8" w:rsidP="00853F9A">
            <w:r w:rsidRPr="00D538E8">
              <w:t>&lt;auto_increment&gt;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087149" w14:textId="77777777" w:rsidR="00D538E8" w:rsidRPr="00D538E8" w:rsidRDefault="00D538E8" w:rsidP="00853F9A">
            <w:r w:rsidRPr="00D538E8">
              <w:t>主键</w:t>
            </w:r>
          </w:p>
        </w:tc>
      </w:tr>
      <w:tr w:rsidR="00D538E8" w:rsidRPr="00D538E8" w14:paraId="4F7736E3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1EF236" w14:textId="77777777" w:rsidR="00D538E8" w:rsidRPr="00D538E8" w:rsidRDefault="00D538E8" w:rsidP="00853F9A">
            <w:r w:rsidRPr="00D538E8">
              <w:t>ORGAN_ID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3EF8D4" w14:textId="77777777" w:rsidR="00D538E8" w:rsidRPr="00D538E8" w:rsidRDefault="00D538E8" w:rsidP="00853F9A">
            <w:r w:rsidRPr="00D538E8">
              <w:t>int(11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DCB68E" w14:textId="77777777" w:rsidR="00D538E8" w:rsidRPr="00D538E8" w:rsidRDefault="00D538E8" w:rsidP="00853F9A">
            <w:r w:rsidRPr="00D538E8">
              <w:t>否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5441BF" w14:textId="77777777" w:rsidR="00D538E8" w:rsidRPr="00D538E8" w:rsidRDefault="00D538E8" w:rsidP="00853F9A">
            <w:r w:rsidRPr="00D538E8">
              <w:t> 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A7A525" w14:textId="77777777" w:rsidR="00D538E8" w:rsidRPr="00D538E8" w:rsidRDefault="00D538E8" w:rsidP="00853F9A">
            <w:r w:rsidRPr="00D538E8">
              <w:t>集团</w:t>
            </w:r>
            <w:r w:rsidRPr="00D538E8">
              <w:t>ID</w:t>
            </w:r>
          </w:p>
        </w:tc>
      </w:tr>
      <w:tr w:rsidR="00D538E8" w:rsidRPr="00D538E8" w14:paraId="03B27289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817004" w14:textId="77777777" w:rsidR="00D538E8" w:rsidRPr="00D538E8" w:rsidRDefault="00D538E8" w:rsidP="00853F9A">
            <w:r w:rsidRPr="00D538E8">
              <w:t>PARENT_ORGAN_ID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B32338" w14:textId="77777777" w:rsidR="00D538E8" w:rsidRPr="00D538E8" w:rsidRDefault="00D538E8" w:rsidP="00853F9A">
            <w:r w:rsidRPr="00D538E8">
              <w:t>int(11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5AE60C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3837DE" w14:textId="77777777" w:rsidR="00D538E8" w:rsidRPr="00D538E8" w:rsidRDefault="00D538E8" w:rsidP="00853F9A">
            <w:r w:rsidRPr="00D538E8">
              <w:t>&lt;</w:t>
            </w:r>
            <w:r w:rsidRPr="00D538E8">
              <w:t>空</w:t>
            </w:r>
            <w:r w:rsidRPr="00D538E8">
              <w:t>&gt;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067490" w14:textId="77777777" w:rsidR="00D538E8" w:rsidRPr="00D538E8" w:rsidRDefault="00D538E8" w:rsidP="00853F9A">
            <w:r w:rsidRPr="00D538E8">
              <w:t>父集团</w:t>
            </w:r>
            <w:r w:rsidRPr="00D538E8">
              <w:t>ID</w:t>
            </w:r>
          </w:p>
        </w:tc>
      </w:tr>
      <w:tr w:rsidR="00D538E8" w:rsidRPr="00D538E8" w14:paraId="5FF9FD6C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E0AA6A" w14:textId="77777777" w:rsidR="00D538E8" w:rsidRPr="00D538E8" w:rsidRDefault="00D538E8" w:rsidP="00853F9A">
            <w:r w:rsidRPr="00D538E8">
              <w:t>ORGAN_NAM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F68AA3" w14:textId="77777777" w:rsidR="00D538E8" w:rsidRPr="00D538E8" w:rsidRDefault="00D538E8" w:rsidP="00853F9A">
            <w:r w:rsidRPr="00D538E8">
              <w:t>varchar(100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3158DF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2B2BB2" w14:textId="77777777" w:rsidR="00D538E8" w:rsidRPr="00D538E8" w:rsidRDefault="00D538E8" w:rsidP="00853F9A">
            <w:r w:rsidRPr="00D538E8">
              <w:t>&lt;</w:t>
            </w:r>
            <w:r w:rsidRPr="00D538E8">
              <w:t>空</w:t>
            </w:r>
            <w:r w:rsidRPr="00D538E8">
              <w:t>&gt;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5D8D14" w14:textId="77777777" w:rsidR="00D538E8" w:rsidRPr="00D538E8" w:rsidRDefault="00D538E8" w:rsidP="00853F9A">
            <w:r w:rsidRPr="00D538E8">
              <w:t>集团名称</w:t>
            </w:r>
          </w:p>
        </w:tc>
      </w:tr>
      <w:tr w:rsidR="00D538E8" w:rsidRPr="00D538E8" w14:paraId="58A38FEB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7C0B2D" w14:textId="77777777" w:rsidR="00D538E8" w:rsidRPr="00D538E8" w:rsidRDefault="00D538E8" w:rsidP="00853F9A">
            <w:r w:rsidRPr="00D538E8">
              <w:t>ORGAN_PATH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5C5893F" w14:textId="77777777" w:rsidR="00D538E8" w:rsidRPr="00D538E8" w:rsidRDefault="00D538E8" w:rsidP="00853F9A">
            <w:r w:rsidRPr="00D538E8">
              <w:t>varchar(200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2F362A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3DC1E6" w14:textId="77777777" w:rsidR="00D538E8" w:rsidRPr="00D538E8" w:rsidRDefault="00D538E8" w:rsidP="00853F9A">
            <w:r w:rsidRPr="00D538E8">
              <w:t>&lt;</w:t>
            </w:r>
            <w:r w:rsidRPr="00D538E8">
              <w:t>空</w:t>
            </w:r>
            <w:r w:rsidRPr="00D538E8">
              <w:t>&gt;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9C9240" w14:textId="77777777" w:rsidR="00D538E8" w:rsidRPr="00D538E8" w:rsidRDefault="00D538E8" w:rsidP="00853F9A">
            <w:r w:rsidRPr="00D538E8">
              <w:t>集团路径</w:t>
            </w:r>
          </w:p>
        </w:tc>
      </w:tr>
      <w:tr w:rsidR="00D538E8" w:rsidRPr="00D538E8" w14:paraId="4AEFE812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D50F27" w14:textId="77777777" w:rsidR="00D538E8" w:rsidRPr="00D538E8" w:rsidRDefault="00D538E8" w:rsidP="00853F9A">
            <w:r w:rsidRPr="00D538E8">
              <w:t>ORGAN_PATH_NAM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B30A69" w14:textId="77777777" w:rsidR="00D538E8" w:rsidRPr="00D538E8" w:rsidRDefault="00D538E8" w:rsidP="00853F9A">
            <w:r w:rsidRPr="00D538E8">
              <w:t>varchar(2000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A31D4F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0A83E43" w14:textId="77777777" w:rsidR="00D538E8" w:rsidRPr="00D538E8" w:rsidRDefault="00D538E8" w:rsidP="00853F9A">
            <w:r w:rsidRPr="00D538E8">
              <w:t>&lt;</w:t>
            </w:r>
            <w:r w:rsidRPr="00D538E8">
              <w:t>空</w:t>
            </w:r>
            <w:r w:rsidRPr="00D538E8">
              <w:t>&gt;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AEAB56" w14:textId="77777777" w:rsidR="00D538E8" w:rsidRPr="00D538E8" w:rsidRDefault="00D538E8" w:rsidP="00853F9A">
            <w:r w:rsidRPr="00D538E8">
              <w:t>集团名称全路径</w:t>
            </w:r>
          </w:p>
        </w:tc>
      </w:tr>
      <w:tr w:rsidR="00D538E8" w:rsidRPr="00D538E8" w14:paraId="5C778123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A6CE9B" w14:textId="77777777" w:rsidR="00D538E8" w:rsidRPr="00D538E8" w:rsidRDefault="00D538E8" w:rsidP="00853F9A">
            <w:r w:rsidRPr="00D538E8">
              <w:t>IS_ORGAN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5108DE" w14:textId="77777777" w:rsidR="00D538E8" w:rsidRPr="00D538E8" w:rsidRDefault="00D538E8" w:rsidP="00853F9A">
            <w:r w:rsidRPr="00D538E8">
              <w:t>tinyint(1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1CE1088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5CE9C0" w14:textId="77777777" w:rsidR="00D538E8" w:rsidRPr="00D538E8" w:rsidRDefault="00D538E8" w:rsidP="00853F9A">
            <w:r w:rsidRPr="00D538E8">
              <w:t>1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3DFF49" w14:textId="77777777" w:rsidR="00D538E8" w:rsidRPr="00D538E8" w:rsidRDefault="00D538E8" w:rsidP="00853F9A">
            <w:r w:rsidRPr="00D538E8">
              <w:t>是否为单位</w:t>
            </w:r>
            <w:r w:rsidRPr="00D538E8">
              <w:t>:TRUE-</w:t>
            </w:r>
            <w:r w:rsidRPr="00D538E8">
              <w:t>是、</w:t>
            </w:r>
            <w:r w:rsidRPr="00D538E8">
              <w:t>FALSE-</w:t>
            </w:r>
            <w:r w:rsidRPr="00D538E8">
              <w:t>否</w:t>
            </w:r>
          </w:p>
        </w:tc>
      </w:tr>
      <w:tr w:rsidR="00D538E8" w:rsidRPr="00D538E8" w14:paraId="234994F8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A211F3" w14:textId="77777777" w:rsidR="00D538E8" w:rsidRPr="00D538E8" w:rsidRDefault="00D538E8" w:rsidP="00853F9A">
            <w:r w:rsidRPr="00D538E8">
              <w:t>BINDING_RATE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97893E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78F400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359417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D5EF49" w14:textId="77777777" w:rsidR="00D538E8" w:rsidRPr="00D538E8" w:rsidRDefault="00D538E8" w:rsidP="00853F9A">
            <w:r w:rsidRPr="00D538E8">
              <w:t>绑定率得分</w:t>
            </w:r>
          </w:p>
        </w:tc>
      </w:tr>
      <w:tr w:rsidR="00D538E8" w:rsidRPr="00D538E8" w14:paraId="09ADD292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E4B294" w14:textId="77777777" w:rsidR="00D538E8" w:rsidRPr="00D538E8" w:rsidRDefault="00D538E8" w:rsidP="00853F9A">
            <w:r w:rsidRPr="00D538E8">
              <w:lastRenderedPageBreak/>
              <w:t>ACTIVE_RATE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A3B25A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FE17B1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DF917B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9614EF" w14:textId="77777777" w:rsidR="00D538E8" w:rsidRPr="00D538E8" w:rsidRDefault="00D538E8" w:rsidP="00853F9A">
            <w:r w:rsidRPr="00D538E8">
              <w:t>活跃率得分</w:t>
            </w:r>
          </w:p>
        </w:tc>
      </w:tr>
      <w:tr w:rsidR="00D538E8" w:rsidRPr="00D538E8" w14:paraId="6CE4E92F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73D1ED" w14:textId="77777777" w:rsidR="00D538E8" w:rsidRPr="00D538E8" w:rsidRDefault="00D538E8" w:rsidP="00853F9A">
            <w:r w:rsidRPr="00D538E8">
              <w:t>MASS_MESSAGE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249555A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25C38E2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FF121D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A5FCEE" w14:textId="77777777" w:rsidR="00D538E8" w:rsidRPr="00D538E8" w:rsidRDefault="00D538E8" w:rsidP="00853F9A">
            <w:r w:rsidRPr="00D538E8">
              <w:t>群发消息得分</w:t>
            </w:r>
          </w:p>
        </w:tc>
      </w:tr>
      <w:tr w:rsidR="00D538E8" w:rsidRPr="00D538E8" w14:paraId="664BACDC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D2AF28" w14:textId="77777777" w:rsidR="00D538E8" w:rsidRPr="00D538E8" w:rsidRDefault="00D538E8" w:rsidP="00853F9A">
            <w:r w:rsidRPr="00D538E8">
              <w:t>NEWS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964768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D3E2B43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0E71F3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215F23" w14:textId="77777777" w:rsidR="00D538E8" w:rsidRPr="00D538E8" w:rsidRDefault="00D538E8" w:rsidP="00853F9A">
            <w:r w:rsidRPr="00D538E8">
              <w:t>新闻播报得分</w:t>
            </w:r>
          </w:p>
        </w:tc>
      </w:tr>
      <w:tr w:rsidR="00D538E8" w:rsidRPr="00D538E8" w14:paraId="4C85F239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0336A63" w14:textId="77777777" w:rsidR="00D538E8" w:rsidRPr="00D538E8" w:rsidRDefault="00D538E8" w:rsidP="00853F9A">
            <w:r w:rsidRPr="00D538E8">
              <w:t>NEWS_PROPAGATION_RATE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85121C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149437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386D441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E767CC" w14:textId="77777777" w:rsidR="00D538E8" w:rsidRPr="00D538E8" w:rsidRDefault="00D538E8" w:rsidP="00853F9A">
            <w:r w:rsidRPr="00D538E8">
              <w:t>新闻传播率得分</w:t>
            </w:r>
          </w:p>
        </w:tc>
      </w:tr>
      <w:tr w:rsidR="00D538E8" w:rsidRPr="00D538E8" w14:paraId="0D09AC5A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AA4AE0" w14:textId="77777777" w:rsidR="00D538E8" w:rsidRPr="00D538E8" w:rsidRDefault="00D538E8" w:rsidP="00853F9A">
            <w:r w:rsidRPr="00D538E8">
              <w:t>PARENT_COMPANY_ACTIVITY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0748DF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835028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A6CA65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54AAE33" w14:textId="77777777" w:rsidR="00D538E8" w:rsidRPr="00D538E8" w:rsidRDefault="00D538E8" w:rsidP="00853F9A">
            <w:r w:rsidRPr="00D538E8">
              <w:t>网公司活动得分</w:t>
            </w:r>
          </w:p>
        </w:tc>
      </w:tr>
      <w:tr w:rsidR="00D538E8" w:rsidRPr="00D538E8" w14:paraId="47DA9437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25B9A8" w14:textId="77777777" w:rsidR="00D538E8" w:rsidRPr="00D538E8" w:rsidRDefault="00D538E8" w:rsidP="00853F9A">
            <w:r w:rsidRPr="00D538E8">
              <w:t>JOIN_ACTIVITY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504E62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DBABBD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585CF4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7BB4F8" w14:textId="77777777" w:rsidR="00D538E8" w:rsidRPr="00D538E8" w:rsidRDefault="00D538E8" w:rsidP="00853F9A">
            <w:r w:rsidRPr="00D538E8">
              <w:t>自主开展活动得分</w:t>
            </w:r>
          </w:p>
        </w:tc>
      </w:tr>
      <w:tr w:rsidR="00D538E8" w:rsidRPr="00D538E8" w14:paraId="2C9DAA91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774E111" w14:textId="77777777" w:rsidR="00D538E8" w:rsidRPr="00D538E8" w:rsidRDefault="00D538E8" w:rsidP="00853F9A">
            <w:r w:rsidRPr="00D538E8">
              <w:t>COLUMN_MANAGEMENT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EB0FE8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CE231A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2584E5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CABF9DF" w14:textId="77777777" w:rsidR="00D538E8" w:rsidRPr="00D538E8" w:rsidRDefault="00D538E8" w:rsidP="00853F9A">
            <w:r w:rsidRPr="00D538E8">
              <w:t>栏目管理得分</w:t>
            </w:r>
          </w:p>
        </w:tc>
      </w:tr>
      <w:tr w:rsidR="00D538E8" w:rsidRPr="00D538E8" w14:paraId="35BCE60D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A54C40" w14:textId="77777777" w:rsidR="00D538E8" w:rsidRPr="00D538E8" w:rsidRDefault="00D538E8" w:rsidP="00853F9A">
            <w:r w:rsidRPr="00D538E8">
              <w:t>PUBLICIZE_COOPERATION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6B0957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52437F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F42066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F42F06" w14:textId="77777777" w:rsidR="00D538E8" w:rsidRPr="00D538E8" w:rsidRDefault="00D538E8" w:rsidP="00853F9A">
            <w:r w:rsidRPr="00D538E8">
              <w:t>宣传合作得分</w:t>
            </w:r>
          </w:p>
        </w:tc>
      </w:tr>
      <w:tr w:rsidR="00D538E8" w:rsidRPr="00D538E8" w14:paraId="50999A49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AD257A4" w14:textId="77777777" w:rsidR="00D538E8" w:rsidRPr="00D538E8" w:rsidRDefault="00D538E8" w:rsidP="00853F9A">
            <w:r w:rsidRPr="00D538E8">
              <w:t>ADOPTION_RATE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278FD07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68FD633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194881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2E75AF8" w14:textId="77777777" w:rsidR="00D538E8" w:rsidRPr="00D538E8" w:rsidRDefault="00D538E8" w:rsidP="00853F9A">
            <w:r w:rsidRPr="00D538E8">
              <w:t>采纳率得分</w:t>
            </w:r>
          </w:p>
        </w:tc>
      </w:tr>
      <w:tr w:rsidR="00D538E8" w:rsidRPr="00D538E8" w14:paraId="72989A62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C0B338" w14:textId="77777777" w:rsidR="00D538E8" w:rsidRPr="00D538E8" w:rsidRDefault="00D538E8" w:rsidP="00853F9A">
            <w:r w:rsidRPr="00D538E8">
              <w:t>SPREADING_RATE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A836E0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4DE672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8E90A9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EEA0396" w14:textId="77777777" w:rsidR="00D538E8" w:rsidRPr="00D538E8" w:rsidRDefault="00D538E8" w:rsidP="00853F9A">
            <w:r w:rsidRPr="00D538E8">
              <w:t>推广率得分</w:t>
            </w:r>
          </w:p>
        </w:tc>
      </w:tr>
      <w:tr w:rsidR="00D538E8" w:rsidRPr="00D538E8" w14:paraId="76FF6D25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679C68" w14:textId="77777777" w:rsidR="00D538E8" w:rsidRPr="00D538E8" w:rsidRDefault="00D538E8" w:rsidP="00853F9A">
            <w:r w:rsidRPr="00D538E8">
              <w:t>SYSTEM_IMPROVEMENT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E836E6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8EC55C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3362FEA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1020ED1" w14:textId="77777777" w:rsidR="00D538E8" w:rsidRPr="00D538E8" w:rsidRDefault="00D538E8" w:rsidP="00853F9A">
            <w:r w:rsidRPr="00D538E8">
              <w:t>系统改进得分</w:t>
            </w:r>
          </w:p>
        </w:tc>
      </w:tr>
      <w:tr w:rsidR="00D538E8" w:rsidRPr="00D538E8" w14:paraId="234CD5C3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0B22FF" w14:textId="77777777" w:rsidR="00D538E8" w:rsidRPr="00D538E8" w:rsidRDefault="00D538E8" w:rsidP="00853F9A">
            <w:r w:rsidRPr="00D538E8">
              <w:t>TOTAL_SCOR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4A628A" w14:textId="77777777" w:rsidR="00D538E8" w:rsidRPr="00D538E8" w:rsidRDefault="00D538E8" w:rsidP="00853F9A">
            <w:r w:rsidRPr="00D538E8">
              <w:t>numeric(5,2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B2E9B3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BC6040" w14:textId="77777777" w:rsidR="00D538E8" w:rsidRPr="00D538E8" w:rsidRDefault="00D538E8" w:rsidP="00853F9A">
            <w:r w:rsidRPr="00D538E8">
              <w:t>0.00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196050E" w14:textId="77777777" w:rsidR="00D538E8" w:rsidRPr="00D538E8" w:rsidRDefault="00D538E8" w:rsidP="00853F9A">
            <w:r w:rsidRPr="00D538E8">
              <w:t>汇总得分</w:t>
            </w:r>
          </w:p>
        </w:tc>
      </w:tr>
      <w:tr w:rsidR="00D538E8" w:rsidRPr="00D538E8" w14:paraId="1ED9E6B4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B14E10" w14:textId="7CF6ECFE" w:rsidR="00D538E8" w:rsidRPr="00D538E8" w:rsidRDefault="0097535D" w:rsidP="00853F9A">
            <w:r>
              <w:t>SEASON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0CACCF" w14:textId="77777777" w:rsidR="00D538E8" w:rsidRPr="00D538E8" w:rsidRDefault="00D538E8" w:rsidP="00853F9A">
            <w:r w:rsidRPr="00D538E8">
              <w:t>int(1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74E3162" w14:textId="77777777" w:rsidR="00D538E8" w:rsidRPr="00D538E8" w:rsidRDefault="00D538E8" w:rsidP="00853F9A">
            <w:r w:rsidRPr="00D538E8">
              <w:t>否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DC92836" w14:textId="77777777" w:rsidR="00D538E8" w:rsidRPr="00D538E8" w:rsidRDefault="00D538E8" w:rsidP="00853F9A">
            <w:r w:rsidRPr="00D538E8">
              <w:t> 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54A20E" w14:textId="77777777" w:rsidR="00D538E8" w:rsidRPr="00D538E8" w:rsidRDefault="00D538E8" w:rsidP="00853F9A">
            <w:r w:rsidRPr="00D538E8">
              <w:t>季度</w:t>
            </w:r>
          </w:p>
        </w:tc>
      </w:tr>
      <w:tr w:rsidR="00D538E8" w:rsidRPr="00D538E8" w14:paraId="609B7D65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8744548" w14:textId="77777777" w:rsidR="00D538E8" w:rsidRPr="00D538E8" w:rsidRDefault="00D538E8" w:rsidP="00853F9A">
            <w:r w:rsidRPr="00D538E8">
              <w:t>YEAR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92B659" w14:textId="77777777" w:rsidR="00D538E8" w:rsidRPr="00D538E8" w:rsidRDefault="00D538E8" w:rsidP="00853F9A">
            <w:r w:rsidRPr="00D538E8">
              <w:t>int(4)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6A29FC" w14:textId="77777777" w:rsidR="00D538E8" w:rsidRPr="00D538E8" w:rsidRDefault="00D538E8" w:rsidP="00853F9A">
            <w:r w:rsidRPr="00D538E8">
              <w:t>否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D95E1F" w14:textId="77777777" w:rsidR="00D538E8" w:rsidRPr="00D538E8" w:rsidRDefault="00D538E8" w:rsidP="00853F9A">
            <w:r w:rsidRPr="00D538E8">
              <w:t> 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9BD086" w14:textId="77777777" w:rsidR="00D538E8" w:rsidRPr="00D538E8" w:rsidRDefault="00D538E8" w:rsidP="00853F9A">
            <w:r w:rsidRPr="00D538E8">
              <w:t>年份</w:t>
            </w:r>
          </w:p>
        </w:tc>
      </w:tr>
      <w:tr w:rsidR="00D538E8" w:rsidRPr="00D538E8" w14:paraId="6C517778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2667EE" w14:textId="5D790AED" w:rsidR="00D538E8" w:rsidRPr="00D538E8" w:rsidRDefault="007305E2" w:rsidP="00853F9A">
            <w:r>
              <w:t>STATIS_DATE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6DDFF2" w14:textId="77777777" w:rsidR="00D538E8" w:rsidRPr="00D538E8" w:rsidRDefault="00D538E8" w:rsidP="00853F9A">
            <w:r w:rsidRPr="00D538E8">
              <w:t>date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34E929" w14:textId="77777777" w:rsidR="00D538E8" w:rsidRPr="00D538E8" w:rsidRDefault="00D538E8" w:rsidP="00853F9A">
            <w:r w:rsidRPr="00D538E8">
              <w:t>否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E17DBF" w14:textId="77777777" w:rsidR="00D538E8" w:rsidRPr="00D538E8" w:rsidRDefault="00D538E8" w:rsidP="00853F9A">
            <w:r w:rsidRPr="00D538E8">
              <w:t> 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B030EA" w14:textId="77777777" w:rsidR="00D538E8" w:rsidRPr="00D538E8" w:rsidRDefault="00D538E8" w:rsidP="00853F9A">
            <w:r w:rsidRPr="00D538E8">
              <w:t>统计日期，精确到天</w:t>
            </w:r>
          </w:p>
        </w:tc>
      </w:tr>
      <w:tr w:rsidR="00D538E8" w:rsidRPr="00D538E8" w14:paraId="4A04A3E5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61172E" w14:textId="77777777" w:rsidR="00D538E8" w:rsidRPr="00D538E8" w:rsidRDefault="00D538E8" w:rsidP="00853F9A">
            <w:r w:rsidRPr="00D538E8">
              <w:t>MODIFIED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3C2F870" w14:textId="77777777" w:rsidR="00D538E8" w:rsidRPr="00D538E8" w:rsidRDefault="00D538E8" w:rsidP="00853F9A">
            <w:r w:rsidRPr="00D538E8">
              <w:t>datetime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C1810E" w14:textId="77777777" w:rsidR="00D538E8" w:rsidRPr="00D538E8" w:rsidRDefault="00D538E8" w:rsidP="00853F9A">
            <w:r w:rsidRPr="00D538E8">
              <w:t>是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80E1E8" w14:textId="77777777" w:rsidR="00D538E8" w:rsidRPr="00D538E8" w:rsidRDefault="00D538E8" w:rsidP="00853F9A">
            <w:r w:rsidRPr="00D538E8">
              <w:t>&lt;</w:t>
            </w:r>
            <w:r w:rsidRPr="00D538E8">
              <w:t>空</w:t>
            </w:r>
            <w:r w:rsidRPr="00D538E8">
              <w:t>&gt;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500CB6" w14:textId="77777777" w:rsidR="00D538E8" w:rsidRPr="00D538E8" w:rsidRDefault="00D538E8" w:rsidP="00853F9A">
            <w:r w:rsidRPr="00D538E8">
              <w:t>修改时间</w:t>
            </w:r>
          </w:p>
        </w:tc>
      </w:tr>
      <w:tr w:rsidR="00D538E8" w:rsidRPr="00D538E8" w14:paraId="4DB1FB84" w14:textId="77777777" w:rsidTr="005B20B7">
        <w:tc>
          <w:tcPr>
            <w:tcW w:w="341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1052BF" w14:textId="77777777" w:rsidR="00D538E8" w:rsidRPr="00D538E8" w:rsidRDefault="00D538E8" w:rsidP="00853F9A">
            <w:r w:rsidRPr="00D538E8">
              <w:t>CREATED</w:t>
            </w:r>
          </w:p>
        </w:tc>
        <w:tc>
          <w:tcPr>
            <w:tcW w:w="156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4338F6" w14:textId="77777777" w:rsidR="00D538E8" w:rsidRPr="00D538E8" w:rsidRDefault="00D538E8" w:rsidP="00853F9A">
            <w:r w:rsidRPr="00D538E8">
              <w:t>datetime</w:t>
            </w:r>
          </w:p>
        </w:tc>
        <w:tc>
          <w:tcPr>
            <w:tcW w:w="56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ED0B76" w14:textId="77777777" w:rsidR="00D538E8" w:rsidRPr="00D538E8" w:rsidRDefault="00D538E8" w:rsidP="00853F9A">
            <w:r w:rsidRPr="00D538E8">
              <w:t>否</w:t>
            </w:r>
          </w:p>
        </w:tc>
        <w:tc>
          <w:tcPr>
            <w:tcW w:w="162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DD7C65" w14:textId="77777777" w:rsidR="00D538E8" w:rsidRPr="00D538E8" w:rsidRDefault="00D538E8" w:rsidP="00853F9A">
            <w:r w:rsidRPr="00D538E8">
              <w:t> </w:t>
            </w:r>
          </w:p>
        </w:tc>
        <w:tc>
          <w:tcPr>
            <w:tcW w:w="234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77457F" w14:textId="77777777" w:rsidR="00D538E8" w:rsidRPr="00D538E8" w:rsidRDefault="00D538E8" w:rsidP="00853F9A">
            <w:r w:rsidRPr="00D538E8">
              <w:t>创建时间</w:t>
            </w:r>
          </w:p>
        </w:tc>
      </w:tr>
    </w:tbl>
    <w:p w14:paraId="6BC4666C" w14:textId="77777777" w:rsidR="00DE11E2" w:rsidRPr="000C500E" w:rsidRDefault="00DE11E2" w:rsidP="00DE11E2"/>
    <w:p w14:paraId="689A3558" w14:textId="2FD98794" w:rsidR="00DE11E2" w:rsidRDefault="000B5ABB" w:rsidP="000B5ABB">
      <w:pPr>
        <w:pStyle w:val="4"/>
      </w:pPr>
      <w:r w:rsidRPr="000B5ABB">
        <w:rPr>
          <w:rFonts w:hint="eastAsia"/>
        </w:rPr>
        <w:t>绑定率统计（季度）</w:t>
      </w:r>
    </w:p>
    <w:p w14:paraId="2F67C350" w14:textId="1A7C52AF" w:rsidR="00DE11E2" w:rsidRDefault="00EF1932" w:rsidP="00DE11E2">
      <w:r>
        <w:rPr>
          <w:rFonts w:hint="eastAsia"/>
        </w:rPr>
        <w:t>表名：</w:t>
      </w:r>
      <w:r w:rsidR="00B31002" w:rsidRPr="00B31002">
        <w:rPr>
          <w:rFonts w:hint="eastAsia"/>
        </w:rPr>
        <w:t>report_binding_rate</w:t>
      </w:r>
      <w:r w:rsidR="00674016">
        <w:rPr>
          <w:rFonts w:hint="eastAsia"/>
        </w:rPr>
        <w:t>_season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binding_rate_quarterly"/>
      </w:tblPr>
      <w:tblGrid>
        <w:gridCol w:w="2930"/>
        <w:gridCol w:w="1219"/>
        <w:gridCol w:w="260"/>
        <w:gridCol w:w="1607"/>
        <w:gridCol w:w="3497"/>
      </w:tblGrid>
      <w:tr w:rsidR="003343CE" w:rsidRPr="00E73DBF" w14:paraId="4557122A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7988CF16" w14:textId="77777777" w:rsidR="003343CE" w:rsidRPr="00E73DBF" w:rsidRDefault="003343CE" w:rsidP="00E73DB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E73DB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107D66C5" w14:textId="77777777" w:rsidR="003343CE" w:rsidRPr="00E73DBF" w:rsidRDefault="003343CE" w:rsidP="00E73DB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E73DB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35DC5D12" w14:textId="77777777" w:rsidR="003343CE" w:rsidRPr="00E73DBF" w:rsidRDefault="003343CE" w:rsidP="00E73DB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E73DB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1EB5CA5" w14:textId="77777777" w:rsidR="003343CE" w:rsidRPr="00E73DBF" w:rsidRDefault="003343CE" w:rsidP="00E73DB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E73DB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6B0526D" w14:textId="77777777" w:rsidR="003343CE" w:rsidRPr="00E73DBF" w:rsidRDefault="003343CE" w:rsidP="00E73DB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E73DB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3343CE" w:rsidRPr="00E73DBF" w14:paraId="4B411C38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60A4AF" w14:textId="77777777" w:rsidR="003343CE" w:rsidRPr="00E73DBF" w:rsidRDefault="003343CE" w:rsidP="00900008">
            <w:r w:rsidRPr="00E73DBF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9A95BA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B6EFDB3" w14:textId="77777777" w:rsidR="003343CE" w:rsidRPr="00E73DBF" w:rsidRDefault="003343CE" w:rsidP="00900008">
            <w:r w:rsidRPr="00E73DB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07A2E8" w14:textId="77777777" w:rsidR="003343CE" w:rsidRPr="00E73DBF" w:rsidRDefault="003343CE" w:rsidP="00900008">
            <w:r w:rsidRPr="00E73DBF">
              <w:t>&lt;auto_increment&gt;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BEC1728" w14:textId="77777777" w:rsidR="003343CE" w:rsidRPr="00E73DBF" w:rsidRDefault="003343CE" w:rsidP="00900008">
            <w:r w:rsidRPr="00E73DBF">
              <w:t>主键</w:t>
            </w:r>
          </w:p>
        </w:tc>
      </w:tr>
      <w:tr w:rsidR="003343CE" w:rsidRPr="00E73DBF" w14:paraId="71B7FBF5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BE45D26" w14:textId="77777777" w:rsidR="003343CE" w:rsidRPr="00E73DBF" w:rsidRDefault="003343CE" w:rsidP="00900008">
            <w:r w:rsidRPr="00E73DBF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D63540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C5A5CE" w14:textId="77777777" w:rsidR="003343CE" w:rsidRPr="00E73DBF" w:rsidRDefault="003343CE" w:rsidP="00900008">
            <w:r w:rsidRPr="00E73DB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76833C" w14:textId="77777777" w:rsidR="003343CE" w:rsidRPr="00E73DBF" w:rsidRDefault="003343CE" w:rsidP="00900008">
            <w:r w:rsidRPr="00E73DBF">
              <w:t> 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3D4CCB" w14:textId="77777777" w:rsidR="003343CE" w:rsidRPr="00E73DBF" w:rsidRDefault="003343CE" w:rsidP="00900008">
            <w:r w:rsidRPr="00E73DBF">
              <w:t>集团</w:t>
            </w:r>
            <w:r w:rsidRPr="00E73DBF">
              <w:t>ID</w:t>
            </w:r>
          </w:p>
        </w:tc>
      </w:tr>
      <w:tr w:rsidR="003343CE" w:rsidRPr="00E73DBF" w14:paraId="7330BDA4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49DBA4" w14:textId="77777777" w:rsidR="003343CE" w:rsidRPr="00E73DBF" w:rsidRDefault="003343CE" w:rsidP="00900008">
            <w:r w:rsidRPr="00E73DBF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7C0329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921AE8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E1EF60C" w14:textId="77777777" w:rsidR="003343CE" w:rsidRPr="00E73DBF" w:rsidRDefault="003343CE" w:rsidP="00900008">
            <w:r w:rsidRPr="00E73DBF">
              <w:t>&lt;</w:t>
            </w:r>
            <w:r w:rsidRPr="00E73DBF">
              <w:t>空</w:t>
            </w:r>
            <w:r w:rsidRPr="00E73DBF">
              <w:t>&gt;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882644" w14:textId="77777777" w:rsidR="003343CE" w:rsidRPr="00E73DBF" w:rsidRDefault="003343CE" w:rsidP="00900008">
            <w:r w:rsidRPr="00E73DBF">
              <w:t>父集团</w:t>
            </w:r>
            <w:r w:rsidRPr="00E73DBF">
              <w:t>ID</w:t>
            </w:r>
          </w:p>
        </w:tc>
      </w:tr>
      <w:tr w:rsidR="003343CE" w:rsidRPr="00E73DBF" w14:paraId="6DAF9951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E82C99" w14:textId="77777777" w:rsidR="003343CE" w:rsidRPr="00E73DBF" w:rsidRDefault="003343CE" w:rsidP="00900008">
            <w:r w:rsidRPr="00E73DBF">
              <w:t>ORGAN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03B256" w14:textId="77777777" w:rsidR="003343CE" w:rsidRPr="00E73DBF" w:rsidRDefault="003343CE" w:rsidP="00900008">
            <w:r w:rsidRPr="00E73DBF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DD7565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ED6999" w14:textId="77777777" w:rsidR="003343CE" w:rsidRPr="00E73DBF" w:rsidRDefault="003343CE" w:rsidP="00900008">
            <w:r w:rsidRPr="00E73DBF">
              <w:t>&lt;</w:t>
            </w:r>
            <w:r w:rsidRPr="00E73DBF">
              <w:t>空</w:t>
            </w:r>
            <w:r w:rsidRPr="00E73DBF">
              <w:t>&gt;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477DBD" w14:textId="77777777" w:rsidR="003343CE" w:rsidRPr="00E73DBF" w:rsidRDefault="003343CE" w:rsidP="00900008">
            <w:r w:rsidRPr="00E73DBF">
              <w:t>集团名称</w:t>
            </w:r>
          </w:p>
        </w:tc>
      </w:tr>
      <w:tr w:rsidR="003343CE" w:rsidRPr="00E73DBF" w14:paraId="04FFBDE6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99BA95" w14:textId="77777777" w:rsidR="003343CE" w:rsidRPr="00E73DBF" w:rsidRDefault="003343CE" w:rsidP="00900008">
            <w:r w:rsidRPr="00E73DBF">
              <w:t>ORGAN_PA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9786E0" w14:textId="77777777" w:rsidR="003343CE" w:rsidRPr="00E73DBF" w:rsidRDefault="003343CE" w:rsidP="00900008">
            <w:r w:rsidRPr="00E73DBF">
              <w:t>varchar(2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81E0151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2252DE9" w14:textId="77777777" w:rsidR="003343CE" w:rsidRPr="00E73DBF" w:rsidRDefault="003343CE" w:rsidP="00900008">
            <w:r w:rsidRPr="00E73DBF">
              <w:t>&lt;</w:t>
            </w:r>
            <w:r w:rsidRPr="00E73DBF">
              <w:t>空</w:t>
            </w:r>
            <w:r w:rsidRPr="00E73DBF">
              <w:t>&gt;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2B3C0FF" w14:textId="77777777" w:rsidR="003343CE" w:rsidRPr="00E73DBF" w:rsidRDefault="003343CE" w:rsidP="00900008">
            <w:r w:rsidRPr="00E73DBF">
              <w:t>集团路径</w:t>
            </w:r>
          </w:p>
        </w:tc>
      </w:tr>
      <w:tr w:rsidR="003343CE" w:rsidRPr="00E73DBF" w14:paraId="4412687C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224CA10" w14:textId="77777777" w:rsidR="003343CE" w:rsidRPr="00E73DBF" w:rsidRDefault="003343CE" w:rsidP="00900008">
            <w:r w:rsidRPr="00E73DBF">
              <w:t>ORGAN_PATH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68B9C7" w14:textId="77777777" w:rsidR="003343CE" w:rsidRPr="00E73DBF" w:rsidRDefault="003343CE" w:rsidP="00900008">
            <w:r w:rsidRPr="00E73DBF">
              <w:t>varchar(20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ABEBB3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7DF4C9" w14:textId="77777777" w:rsidR="003343CE" w:rsidRPr="00E73DBF" w:rsidRDefault="003343CE" w:rsidP="00900008">
            <w:r w:rsidRPr="00E73DBF">
              <w:t>&lt;</w:t>
            </w:r>
            <w:r w:rsidRPr="00E73DBF">
              <w:t>空</w:t>
            </w:r>
            <w:r w:rsidRPr="00E73DBF">
              <w:t>&gt;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795DDB" w14:textId="77777777" w:rsidR="003343CE" w:rsidRPr="00E73DBF" w:rsidRDefault="003343CE" w:rsidP="00900008">
            <w:r w:rsidRPr="00E73DBF">
              <w:t>集团名称全路径</w:t>
            </w:r>
          </w:p>
        </w:tc>
      </w:tr>
      <w:tr w:rsidR="003343CE" w:rsidRPr="00E73DBF" w14:paraId="0BA2CD01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3F334B" w14:textId="77777777" w:rsidR="003343CE" w:rsidRPr="00E73DBF" w:rsidRDefault="003343CE" w:rsidP="00900008">
            <w:r w:rsidRPr="00E73DBF">
              <w:t>IS_ORG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9F7A58" w14:textId="77777777" w:rsidR="003343CE" w:rsidRPr="00E73DBF" w:rsidRDefault="003343CE" w:rsidP="00900008">
            <w:r w:rsidRPr="00E73DBF">
              <w:t>tiny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25615A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149C4D" w14:textId="77777777" w:rsidR="003343CE" w:rsidRPr="00E73DBF" w:rsidRDefault="003343CE" w:rsidP="00900008">
            <w:r w:rsidRPr="00E73DBF">
              <w:t>1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4DEDA6" w14:textId="77777777" w:rsidR="003343CE" w:rsidRPr="00E73DBF" w:rsidRDefault="003343CE" w:rsidP="00900008">
            <w:r w:rsidRPr="00E73DBF">
              <w:t>是否为单位</w:t>
            </w:r>
            <w:r w:rsidRPr="00E73DBF">
              <w:t>:TRUE-</w:t>
            </w:r>
            <w:r w:rsidRPr="00E73DBF">
              <w:t>是、</w:t>
            </w:r>
            <w:r w:rsidRPr="00E73DBF">
              <w:t>FALSE-</w:t>
            </w:r>
            <w:r w:rsidRPr="00E73DBF">
              <w:t>否</w:t>
            </w:r>
          </w:p>
        </w:tc>
      </w:tr>
      <w:tr w:rsidR="003343CE" w:rsidRPr="00E73DBF" w14:paraId="08923DFD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9F4EB7" w14:textId="77777777" w:rsidR="003343CE" w:rsidRPr="00E73DBF" w:rsidRDefault="003343CE" w:rsidP="00900008">
            <w:r w:rsidRPr="00E73DBF">
              <w:t>WEBCHAT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9BBAE5" w14:textId="77777777" w:rsidR="003343CE" w:rsidRPr="00E73DBF" w:rsidRDefault="003343CE" w:rsidP="00900008">
            <w:r w:rsidRPr="00E73DBF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5D92C5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D47684" w14:textId="77777777" w:rsidR="003343CE" w:rsidRPr="00E73DBF" w:rsidRDefault="003343CE" w:rsidP="00900008">
            <w:r w:rsidRPr="00E73DBF">
              <w:t>&lt;</w:t>
            </w:r>
            <w:r w:rsidRPr="00E73DBF">
              <w:t>空</w:t>
            </w:r>
            <w:r w:rsidRPr="00E73DBF">
              <w:t>&gt;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277A78" w14:textId="77777777" w:rsidR="003343CE" w:rsidRPr="00E73DBF" w:rsidRDefault="003343CE" w:rsidP="00900008">
            <w:r w:rsidRPr="00E73DBF">
              <w:t>微信公众号</w:t>
            </w:r>
          </w:p>
        </w:tc>
      </w:tr>
      <w:tr w:rsidR="003343CE" w:rsidRPr="00E73DBF" w14:paraId="6806FC5D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D60D811" w14:textId="77777777" w:rsidR="003343CE" w:rsidRPr="00E73DBF" w:rsidRDefault="003343CE" w:rsidP="00900008">
            <w:r w:rsidRPr="00E73DBF">
              <w:t>WEBCHAT_OPEN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4DF71E" w14:textId="77777777" w:rsidR="003343CE" w:rsidRPr="00E73DBF" w:rsidRDefault="003343CE" w:rsidP="00900008">
            <w:r w:rsidRPr="00E73DBF">
              <w:t>varchar(5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0E05CD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016363" w14:textId="77777777" w:rsidR="003343CE" w:rsidRPr="00E73DBF" w:rsidRDefault="003343CE" w:rsidP="00900008">
            <w:r w:rsidRPr="00E73DBF">
              <w:t>&lt;</w:t>
            </w:r>
            <w:r w:rsidRPr="00E73DBF">
              <w:t>空</w:t>
            </w:r>
            <w:r w:rsidRPr="00E73DBF">
              <w:t>&gt;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340093" w14:textId="77777777" w:rsidR="003343CE" w:rsidRPr="00E73DBF" w:rsidRDefault="003343CE" w:rsidP="00900008">
            <w:r w:rsidRPr="00E73DBF">
              <w:t>微信公众号</w:t>
            </w:r>
            <w:r w:rsidRPr="00E73DBF">
              <w:t>OPENID</w:t>
            </w:r>
          </w:p>
        </w:tc>
      </w:tr>
      <w:tr w:rsidR="003343CE" w:rsidRPr="00E73DBF" w14:paraId="39CE2706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0C6A60" w14:textId="77777777" w:rsidR="003343CE" w:rsidRPr="00E73DBF" w:rsidRDefault="003343CE" w:rsidP="00900008">
            <w:r w:rsidRPr="00E73DBF">
              <w:t>EMPLOYEE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59E8F9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4B7B49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C58FC3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5B6F6A" w14:textId="77777777" w:rsidR="003343CE" w:rsidRPr="00E73DBF" w:rsidRDefault="003343CE" w:rsidP="00900008">
            <w:r w:rsidRPr="00E73DBF">
              <w:t>通讯录总人数（本部），本部去重数</w:t>
            </w:r>
          </w:p>
        </w:tc>
      </w:tr>
      <w:tr w:rsidR="003343CE" w:rsidRPr="00E73DBF" w14:paraId="436D5A68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BBF223" w14:textId="77777777" w:rsidR="003343CE" w:rsidRPr="00E73DBF" w:rsidRDefault="003343CE" w:rsidP="00900008">
            <w:r w:rsidRPr="00E73DBF">
              <w:t>EMPLOYEE_NUM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450434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BF1069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E57DF6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04508C0" w14:textId="77777777" w:rsidR="003343CE" w:rsidRPr="00E73DBF" w:rsidRDefault="003343CE" w:rsidP="00900008">
            <w:r w:rsidRPr="00E73DBF">
              <w:t>通讯录总人数（汇总），本部及下级去重数</w:t>
            </w:r>
          </w:p>
        </w:tc>
      </w:tr>
      <w:tr w:rsidR="003343CE" w:rsidRPr="00E73DBF" w14:paraId="436CDE6F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322B83" w14:textId="77777777" w:rsidR="003343CE" w:rsidRPr="00E73DBF" w:rsidRDefault="003343CE" w:rsidP="00900008">
            <w:r w:rsidRPr="00E73DBF">
              <w:t>WEBCHAT_BINDING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0BC115E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F2EF48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D2767A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CFA2512" w14:textId="77777777" w:rsidR="003343CE" w:rsidRPr="00E73DBF" w:rsidRDefault="003343CE" w:rsidP="00900008">
            <w:r w:rsidRPr="00E73DBF">
              <w:t>微信绑定人数（本部），本部去重数</w:t>
            </w:r>
          </w:p>
        </w:tc>
      </w:tr>
      <w:tr w:rsidR="003343CE" w:rsidRPr="00E73DBF" w14:paraId="2547EC20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29E1952" w14:textId="77777777" w:rsidR="003343CE" w:rsidRPr="00E73DBF" w:rsidRDefault="003343CE" w:rsidP="00900008">
            <w:r w:rsidRPr="00E73DBF">
              <w:t>WEBCHAT_BINDING_NUM_TOAT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3E4631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1792C0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65BE7E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4196EE" w14:textId="77777777" w:rsidR="003343CE" w:rsidRPr="00E73DBF" w:rsidRDefault="003343CE" w:rsidP="00900008">
            <w:r w:rsidRPr="00E73DBF">
              <w:t>微信绑定人数（汇总），本部及下级去重数</w:t>
            </w:r>
          </w:p>
        </w:tc>
      </w:tr>
      <w:tr w:rsidR="003343CE" w:rsidRPr="00E73DBF" w14:paraId="52EE2F7C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3A3BED" w14:textId="77777777" w:rsidR="003343CE" w:rsidRPr="00E73DBF" w:rsidRDefault="003343CE" w:rsidP="00900008">
            <w:r w:rsidRPr="00E73DBF">
              <w:t>APP_LOGIN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C19C4B1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39BB317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322558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BCA40D" w14:textId="77777777" w:rsidR="003343CE" w:rsidRPr="00E73DBF" w:rsidRDefault="003343CE" w:rsidP="00900008">
            <w:r w:rsidRPr="00E73DBF">
              <w:t>APP</w:t>
            </w:r>
            <w:r w:rsidRPr="00E73DBF">
              <w:t>登录人数（本部），本部去重数</w:t>
            </w:r>
          </w:p>
        </w:tc>
      </w:tr>
      <w:tr w:rsidR="003343CE" w:rsidRPr="00E73DBF" w14:paraId="022F1897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A07AB2" w14:textId="77777777" w:rsidR="003343CE" w:rsidRPr="00E73DBF" w:rsidRDefault="003343CE" w:rsidP="00900008">
            <w:r w:rsidRPr="00E73DBF">
              <w:lastRenderedPageBreak/>
              <w:t>APP_LOGIN_NUM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8FBF8E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B4699A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440992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447D123" w14:textId="77777777" w:rsidR="003343CE" w:rsidRPr="00E73DBF" w:rsidRDefault="003343CE" w:rsidP="00900008">
            <w:r w:rsidRPr="00E73DBF">
              <w:t>APP</w:t>
            </w:r>
            <w:r w:rsidRPr="00E73DBF">
              <w:t>登录人数（汇总），本部及下级去重数</w:t>
            </w:r>
          </w:p>
        </w:tc>
      </w:tr>
      <w:tr w:rsidR="003343CE" w:rsidRPr="00E73DBF" w14:paraId="77070CF5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CF097B" w14:textId="77777777" w:rsidR="003343CE" w:rsidRPr="00E73DBF" w:rsidRDefault="003343CE" w:rsidP="00900008">
            <w:r w:rsidRPr="00E73DBF">
              <w:t>BINDING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ABAF78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775BC6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0871DA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D350B7F" w14:textId="77777777" w:rsidR="003343CE" w:rsidRPr="00E73DBF" w:rsidRDefault="003343CE" w:rsidP="00900008">
            <w:r w:rsidRPr="00E73DBF">
              <w:t>微信</w:t>
            </w:r>
            <w:r w:rsidRPr="00E73DBF">
              <w:t>+APP</w:t>
            </w:r>
            <w:r w:rsidRPr="00E73DBF">
              <w:t>（本部），本部去重数</w:t>
            </w:r>
          </w:p>
        </w:tc>
      </w:tr>
      <w:tr w:rsidR="003343CE" w:rsidRPr="00E73DBF" w14:paraId="29458CAF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488FC93" w14:textId="77777777" w:rsidR="003343CE" w:rsidRPr="00E73DBF" w:rsidRDefault="003343CE" w:rsidP="00900008">
            <w:r w:rsidRPr="00E73DBF">
              <w:t>BINDING_NUM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4E910E" w14:textId="77777777" w:rsidR="003343CE" w:rsidRPr="00E73DBF" w:rsidRDefault="003343CE" w:rsidP="00900008">
            <w:r w:rsidRPr="00E73DB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1FB761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CAD04A" w14:textId="77777777" w:rsidR="003343CE" w:rsidRPr="00E73DBF" w:rsidRDefault="003343CE" w:rsidP="00900008">
            <w:r w:rsidRPr="00E73DBF">
              <w:t>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B6192B2" w14:textId="77777777" w:rsidR="003343CE" w:rsidRPr="00E73DBF" w:rsidRDefault="003343CE" w:rsidP="00900008">
            <w:r w:rsidRPr="00E73DBF">
              <w:t>微信</w:t>
            </w:r>
            <w:r w:rsidRPr="00E73DBF">
              <w:t>+APP</w:t>
            </w:r>
            <w:r w:rsidRPr="00E73DBF">
              <w:t>（汇总），本部及下级去重数</w:t>
            </w:r>
          </w:p>
        </w:tc>
      </w:tr>
      <w:tr w:rsidR="003343CE" w:rsidRPr="00E73DBF" w14:paraId="1B301E01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32DD21" w14:textId="77777777" w:rsidR="003343CE" w:rsidRPr="00E73DBF" w:rsidRDefault="003343CE" w:rsidP="00900008">
            <w:r w:rsidRPr="00E73DBF">
              <w:t>BANDING_R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5A26BB" w14:textId="77777777" w:rsidR="003343CE" w:rsidRPr="00E73DBF" w:rsidRDefault="003343CE" w:rsidP="00900008">
            <w:r w:rsidRPr="00E73DB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8CDBC6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D84745" w14:textId="77777777" w:rsidR="003343CE" w:rsidRPr="00E73DBF" w:rsidRDefault="003343CE" w:rsidP="00900008">
            <w:r w:rsidRPr="00E73DBF">
              <w:t>0.0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32F6BB" w14:textId="77777777" w:rsidR="003343CE" w:rsidRPr="00E73DBF" w:rsidRDefault="003343CE" w:rsidP="00900008">
            <w:r w:rsidRPr="00E73DBF">
              <w:t>绑定率（本部），本部绑定数</w:t>
            </w:r>
            <w:r w:rsidRPr="00E73DBF">
              <w:t>/</w:t>
            </w:r>
            <w:r w:rsidRPr="00E73DBF">
              <w:t>本部通讯录总人数</w:t>
            </w:r>
          </w:p>
        </w:tc>
      </w:tr>
      <w:tr w:rsidR="003343CE" w:rsidRPr="00E73DBF" w14:paraId="5F734456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FBDD70" w14:textId="77777777" w:rsidR="003343CE" w:rsidRPr="00E73DBF" w:rsidRDefault="003343CE" w:rsidP="00900008">
            <w:r w:rsidRPr="00E73DBF">
              <w:t>BANDING_RAT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C6AE533" w14:textId="77777777" w:rsidR="003343CE" w:rsidRPr="00E73DBF" w:rsidRDefault="003343CE" w:rsidP="00900008">
            <w:r w:rsidRPr="00E73DB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E786A4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25311D" w14:textId="77777777" w:rsidR="003343CE" w:rsidRPr="00E73DBF" w:rsidRDefault="003343CE" w:rsidP="00900008">
            <w:r w:rsidRPr="00E73DBF">
              <w:t>0.0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AC422C" w14:textId="77777777" w:rsidR="003343CE" w:rsidRPr="00E73DBF" w:rsidRDefault="003343CE" w:rsidP="00900008">
            <w:r w:rsidRPr="00E73DBF">
              <w:t>绑定率（汇总），本部及下级绑定数</w:t>
            </w:r>
            <w:r w:rsidRPr="00E73DBF">
              <w:t>/</w:t>
            </w:r>
            <w:r w:rsidRPr="00E73DBF">
              <w:t>本部及下级通讯录总人数</w:t>
            </w:r>
          </w:p>
        </w:tc>
      </w:tr>
      <w:tr w:rsidR="003343CE" w:rsidRPr="00E73DBF" w14:paraId="7BE9283C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411737A" w14:textId="77777777" w:rsidR="003343CE" w:rsidRPr="00E73DBF" w:rsidRDefault="003343CE" w:rsidP="00900008">
            <w:r w:rsidRPr="00E73DBF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88002A" w14:textId="77777777" w:rsidR="003343CE" w:rsidRPr="00E73DBF" w:rsidRDefault="003343CE" w:rsidP="00900008">
            <w:r w:rsidRPr="00E73DB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7B13DD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B5DF81" w14:textId="77777777" w:rsidR="003343CE" w:rsidRPr="00E73DBF" w:rsidRDefault="003343CE" w:rsidP="00900008">
            <w:r w:rsidRPr="00E73DBF">
              <w:t>0.0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9B6E75" w14:textId="77777777" w:rsidR="003343CE" w:rsidRPr="00E73DBF" w:rsidRDefault="003343CE" w:rsidP="00900008">
            <w:r w:rsidRPr="00E73DBF">
              <w:t>本部得分，本季度绑定率考核得分</w:t>
            </w:r>
            <w:r w:rsidRPr="00E73DBF">
              <w:t xml:space="preserve">, </w:t>
            </w:r>
            <w:r w:rsidRPr="00E73DBF">
              <w:t>取考核周期最后一天的结果</w:t>
            </w:r>
          </w:p>
        </w:tc>
      </w:tr>
      <w:tr w:rsidR="003343CE" w:rsidRPr="00E73DBF" w14:paraId="0D07EBFF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B98CAB" w14:textId="77777777" w:rsidR="003343CE" w:rsidRPr="00E73DBF" w:rsidRDefault="003343CE" w:rsidP="00900008">
            <w:r w:rsidRPr="00E73DBF">
              <w:t>SCOR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565429" w14:textId="77777777" w:rsidR="003343CE" w:rsidRPr="00E73DBF" w:rsidRDefault="003343CE" w:rsidP="00900008">
            <w:r w:rsidRPr="00E73DB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E79325" w14:textId="77777777" w:rsidR="003343CE" w:rsidRPr="00E73DBF" w:rsidRDefault="003343CE" w:rsidP="00900008">
            <w:r w:rsidRPr="00E73DB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04BBA6" w14:textId="77777777" w:rsidR="003343CE" w:rsidRPr="00E73DBF" w:rsidRDefault="003343CE" w:rsidP="00900008">
            <w:r w:rsidRPr="00E73DBF">
              <w:t>0.00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1245AE" w14:textId="77777777" w:rsidR="003343CE" w:rsidRPr="00E73DBF" w:rsidRDefault="003343CE" w:rsidP="00900008">
            <w:r w:rsidRPr="00E73DBF">
              <w:t>本部及下级得分，本季度绑定率考核得分</w:t>
            </w:r>
            <w:r w:rsidRPr="00E73DBF">
              <w:t xml:space="preserve">, </w:t>
            </w:r>
            <w:r w:rsidRPr="00E73DBF">
              <w:t>取考核周期最后一天的结果</w:t>
            </w:r>
          </w:p>
        </w:tc>
      </w:tr>
      <w:tr w:rsidR="003343CE" w:rsidRPr="00E73DBF" w14:paraId="58088D35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3F54991" w14:textId="499C1A74" w:rsidR="003343CE" w:rsidRPr="00E73DBF" w:rsidRDefault="0097535D" w:rsidP="00900008">
            <w:r>
              <w:t>SEAS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413EE6E" w14:textId="77777777" w:rsidR="003343CE" w:rsidRPr="00E73DBF" w:rsidRDefault="003343CE" w:rsidP="00900008">
            <w:r w:rsidRPr="00E73DBF">
              <w:t>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BAED8FD" w14:textId="77777777" w:rsidR="003343CE" w:rsidRPr="00E73DBF" w:rsidRDefault="003343CE" w:rsidP="00900008">
            <w:r w:rsidRPr="00E73DB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DC73275" w14:textId="77777777" w:rsidR="003343CE" w:rsidRPr="00E73DBF" w:rsidRDefault="003343CE" w:rsidP="00900008">
            <w:r w:rsidRPr="00E73DBF">
              <w:t> 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83EC2E" w14:textId="77777777" w:rsidR="003343CE" w:rsidRPr="00E73DBF" w:rsidRDefault="003343CE" w:rsidP="00900008">
            <w:r w:rsidRPr="00E73DBF">
              <w:t>季度</w:t>
            </w:r>
          </w:p>
        </w:tc>
      </w:tr>
      <w:tr w:rsidR="003343CE" w:rsidRPr="00E73DBF" w14:paraId="0FEC2BFA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1E04B1" w14:textId="77777777" w:rsidR="003343CE" w:rsidRPr="00E73DBF" w:rsidRDefault="003343CE" w:rsidP="00900008">
            <w:r w:rsidRPr="00E73DBF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A6DD5C" w14:textId="77777777" w:rsidR="003343CE" w:rsidRPr="00E73DBF" w:rsidRDefault="003343CE" w:rsidP="00900008">
            <w:r w:rsidRPr="00E73DBF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86CAD9" w14:textId="77777777" w:rsidR="003343CE" w:rsidRPr="00E73DBF" w:rsidRDefault="003343CE" w:rsidP="00900008">
            <w:r w:rsidRPr="00E73DB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2091B1" w14:textId="77777777" w:rsidR="003343CE" w:rsidRPr="00E73DBF" w:rsidRDefault="003343CE" w:rsidP="00900008">
            <w:r w:rsidRPr="00E73DBF">
              <w:t> 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A981F9" w14:textId="77777777" w:rsidR="003343CE" w:rsidRPr="00E73DBF" w:rsidRDefault="003343CE" w:rsidP="00900008">
            <w:r w:rsidRPr="00E73DBF">
              <w:t>年份</w:t>
            </w:r>
          </w:p>
        </w:tc>
      </w:tr>
      <w:tr w:rsidR="003343CE" w:rsidRPr="00E73DBF" w14:paraId="5B3197F2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5FD103" w14:textId="3215FC44" w:rsidR="003343CE" w:rsidRPr="00E73DBF" w:rsidRDefault="007305E2" w:rsidP="00900008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E24CF5" w14:textId="77777777" w:rsidR="003343CE" w:rsidRPr="00E73DBF" w:rsidRDefault="003343CE" w:rsidP="00900008">
            <w:r w:rsidRPr="00E73DBF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4AF505B" w14:textId="77777777" w:rsidR="003343CE" w:rsidRPr="00E73DBF" w:rsidRDefault="003343CE" w:rsidP="00900008">
            <w:r w:rsidRPr="00E73DB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AAAED7" w14:textId="77777777" w:rsidR="003343CE" w:rsidRPr="00E73DBF" w:rsidRDefault="003343CE" w:rsidP="00900008">
            <w:r w:rsidRPr="00E73DBF">
              <w:t> 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F65BEE" w14:textId="77777777" w:rsidR="003343CE" w:rsidRPr="00E73DBF" w:rsidRDefault="003343CE" w:rsidP="00900008">
            <w:r w:rsidRPr="00E73DBF">
              <w:t>统计日期，精确到天</w:t>
            </w:r>
          </w:p>
        </w:tc>
      </w:tr>
      <w:tr w:rsidR="003343CE" w:rsidRPr="00E73DBF" w14:paraId="4AC1E6F4" w14:textId="77777777" w:rsidTr="006F0070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9EFAA1" w14:textId="77777777" w:rsidR="003343CE" w:rsidRPr="00E73DBF" w:rsidRDefault="003343CE" w:rsidP="00900008">
            <w:r w:rsidRPr="00E73DBF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601B28E" w14:textId="77777777" w:rsidR="003343CE" w:rsidRPr="00E73DBF" w:rsidRDefault="003343CE" w:rsidP="00900008">
            <w:r w:rsidRPr="00E73DBF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A2BB0AD" w14:textId="77777777" w:rsidR="003343CE" w:rsidRPr="00E73DBF" w:rsidRDefault="003343CE" w:rsidP="00900008">
            <w:r w:rsidRPr="00E73DB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25B470" w14:textId="77777777" w:rsidR="003343CE" w:rsidRPr="00E73DBF" w:rsidRDefault="003343CE" w:rsidP="00900008">
            <w:r w:rsidRPr="00E73DBF">
              <w:t> </w:t>
            </w:r>
          </w:p>
        </w:tc>
        <w:tc>
          <w:tcPr>
            <w:tcW w:w="3497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608458" w14:textId="77777777" w:rsidR="003343CE" w:rsidRPr="00E73DBF" w:rsidRDefault="003343CE" w:rsidP="00900008">
            <w:r w:rsidRPr="00E73DBF">
              <w:t>统计时间</w:t>
            </w:r>
          </w:p>
        </w:tc>
      </w:tr>
    </w:tbl>
    <w:p w14:paraId="1A394460" w14:textId="77777777" w:rsidR="00442207" w:rsidRPr="008F66E2" w:rsidRDefault="00442207" w:rsidP="00DE11E2"/>
    <w:p w14:paraId="06E9C453" w14:textId="77777777" w:rsidR="00966CA8" w:rsidRDefault="00966CA8" w:rsidP="00966CA8">
      <w:pPr>
        <w:pStyle w:val="4"/>
      </w:pPr>
      <w:r w:rsidRPr="00C66EE8">
        <w:rPr>
          <w:rFonts w:hint="eastAsia"/>
        </w:rPr>
        <w:t>活跃数统计（每天）</w:t>
      </w:r>
    </w:p>
    <w:p w14:paraId="511D4F63" w14:textId="76709D86" w:rsidR="00966CA8" w:rsidRDefault="00966CA8" w:rsidP="00966CA8">
      <w:r>
        <w:rPr>
          <w:rFonts w:hint="eastAsia"/>
        </w:rPr>
        <w:t>表名：</w:t>
      </w:r>
      <w:r w:rsidRPr="005D01B0">
        <w:t>report_active_count</w:t>
      </w:r>
      <w:r w:rsidR="007D4604">
        <w:t>_day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active_count_daily"/>
      </w:tblPr>
      <w:tblGrid>
        <w:gridCol w:w="1731"/>
        <w:gridCol w:w="1113"/>
        <w:gridCol w:w="260"/>
        <w:gridCol w:w="1607"/>
        <w:gridCol w:w="4802"/>
      </w:tblGrid>
      <w:tr w:rsidR="00966CA8" w:rsidRPr="00026D41" w14:paraId="61EA262E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C7B5B62" w14:textId="77777777" w:rsidR="00966CA8" w:rsidRPr="00026D41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026D41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36DB74F" w14:textId="77777777" w:rsidR="00966CA8" w:rsidRPr="00026D41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026D41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331E4384" w14:textId="77777777" w:rsidR="00966CA8" w:rsidRPr="00026D41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026D41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2B10F56C" w14:textId="77777777" w:rsidR="00966CA8" w:rsidRPr="00026D41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026D41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4A3FB3D" w14:textId="77777777" w:rsidR="00966CA8" w:rsidRPr="00026D41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026D41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966CA8" w:rsidRPr="00026D41" w14:paraId="0F278915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C79670" w14:textId="77777777" w:rsidR="00966CA8" w:rsidRPr="00026D41" w:rsidRDefault="00966CA8" w:rsidP="00C9054E">
            <w:r w:rsidRPr="00026D41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E33DD2" w14:textId="77777777" w:rsidR="00966CA8" w:rsidRPr="00026D41" w:rsidRDefault="00966CA8" w:rsidP="00C9054E">
            <w:r w:rsidRPr="00026D41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C79A27" w14:textId="77777777" w:rsidR="00966CA8" w:rsidRPr="00026D41" w:rsidRDefault="00966CA8" w:rsidP="00C9054E">
            <w:r w:rsidRPr="00026D41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717D33" w14:textId="77777777" w:rsidR="00966CA8" w:rsidRPr="00026D41" w:rsidRDefault="00966CA8" w:rsidP="00C9054E">
            <w:r w:rsidRPr="00026D41">
              <w:t>&lt;auto_increment&gt;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DCB563" w14:textId="77777777" w:rsidR="00966CA8" w:rsidRPr="00026D41" w:rsidRDefault="00966CA8" w:rsidP="00C9054E">
            <w:r w:rsidRPr="00026D41">
              <w:t>主键</w:t>
            </w:r>
          </w:p>
        </w:tc>
      </w:tr>
      <w:tr w:rsidR="00966CA8" w:rsidRPr="00026D41" w14:paraId="3EE9EE9C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C2B69A" w14:textId="77777777" w:rsidR="00966CA8" w:rsidRPr="00026D41" w:rsidRDefault="00966CA8" w:rsidP="00C9054E">
            <w:r w:rsidRPr="00026D41">
              <w:t>EMP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E43932" w14:textId="77777777" w:rsidR="00966CA8" w:rsidRPr="00026D41" w:rsidRDefault="00966CA8" w:rsidP="00C9054E">
            <w:r w:rsidRPr="00026D41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72E165" w14:textId="77777777" w:rsidR="00966CA8" w:rsidRPr="00026D41" w:rsidRDefault="00966CA8" w:rsidP="00C9054E">
            <w:r w:rsidRPr="00026D41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23DBC4E" w14:textId="77777777" w:rsidR="00966CA8" w:rsidRPr="00026D41" w:rsidRDefault="00966CA8" w:rsidP="00C9054E">
            <w:r w:rsidRPr="00026D41">
              <w:t>&lt;</w:t>
            </w:r>
            <w:r w:rsidRPr="00026D41">
              <w:t>空</w:t>
            </w:r>
            <w:r w:rsidRPr="00026D41">
              <w:t>&gt;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6DC34B" w14:textId="77777777" w:rsidR="00966CA8" w:rsidRPr="00026D41" w:rsidRDefault="00966CA8" w:rsidP="00C9054E">
            <w:r w:rsidRPr="00026D41">
              <w:t>员工</w:t>
            </w:r>
            <w:r w:rsidRPr="00026D41">
              <w:t>ID</w:t>
            </w:r>
          </w:p>
        </w:tc>
      </w:tr>
      <w:tr w:rsidR="00966CA8" w:rsidRPr="00026D41" w14:paraId="791C6979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73B2C3" w14:textId="77777777" w:rsidR="00966CA8" w:rsidRPr="00026D41" w:rsidRDefault="00966CA8" w:rsidP="00C9054E">
            <w:r w:rsidRPr="00026D41">
              <w:t>EMP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9D9F63" w14:textId="77777777" w:rsidR="00966CA8" w:rsidRPr="00026D41" w:rsidRDefault="00966CA8" w:rsidP="00C9054E">
            <w:r w:rsidRPr="00026D41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DF84373" w14:textId="77777777" w:rsidR="00966CA8" w:rsidRPr="00026D41" w:rsidRDefault="00966CA8" w:rsidP="00C9054E">
            <w:r w:rsidRPr="00026D41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8406C3E" w14:textId="77777777" w:rsidR="00966CA8" w:rsidRPr="00026D41" w:rsidRDefault="00966CA8" w:rsidP="00C9054E">
            <w:r w:rsidRPr="00026D41">
              <w:t>&lt;</w:t>
            </w:r>
            <w:r w:rsidRPr="00026D41">
              <w:t>空</w:t>
            </w:r>
            <w:r w:rsidRPr="00026D41">
              <w:t>&gt;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855BB7" w14:textId="77777777" w:rsidR="00966CA8" w:rsidRPr="00026D41" w:rsidRDefault="00966CA8" w:rsidP="00C9054E">
            <w:r w:rsidRPr="00026D41">
              <w:t>员工姓名</w:t>
            </w:r>
          </w:p>
        </w:tc>
      </w:tr>
      <w:tr w:rsidR="00966CA8" w:rsidRPr="00026D41" w14:paraId="0BF59E0C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0739AC" w14:textId="77777777" w:rsidR="00966CA8" w:rsidRPr="00026D41" w:rsidRDefault="00966CA8" w:rsidP="00C9054E">
            <w:r w:rsidRPr="00026D41">
              <w:t>ENTERPRISE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3C58EB" w14:textId="77777777" w:rsidR="00966CA8" w:rsidRPr="00026D41" w:rsidRDefault="00966CA8" w:rsidP="00C9054E">
            <w:r w:rsidRPr="00026D41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82C1C9D" w14:textId="77777777" w:rsidR="00966CA8" w:rsidRPr="00026D41" w:rsidRDefault="00966CA8" w:rsidP="00C9054E">
            <w:r w:rsidRPr="00026D41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52ACCB" w14:textId="77777777" w:rsidR="00966CA8" w:rsidRPr="00026D41" w:rsidRDefault="00966CA8" w:rsidP="00C9054E">
            <w:r w:rsidRPr="00026D41">
              <w:t>&lt;</w:t>
            </w:r>
            <w:r w:rsidRPr="00026D41">
              <w:t>空</w:t>
            </w:r>
            <w:r w:rsidRPr="00026D41">
              <w:t>&gt;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1BBC808" w14:textId="77777777" w:rsidR="00966CA8" w:rsidRPr="00026D41" w:rsidRDefault="00966CA8" w:rsidP="00C9054E">
            <w:r w:rsidRPr="00026D41">
              <w:t>单位</w:t>
            </w:r>
            <w:r w:rsidRPr="00026D41">
              <w:t>ID</w:t>
            </w:r>
          </w:p>
        </w:tc>
      </w:tr>
      <w:tr w:rsidR="00966CA8" w:rsidRPr="00026D41" w14:paraId="67587018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8BCDC3E" w14:textId="77777777" w:rsidR="00966CA8" w:rsidRPr="00026D41" w:rsidRDefault="00966CA8" w:rsidP="00C9054E">
            <w:r w:rsidRPr="00026D41">
              <w:t>DEPARTMENT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5A24F8" w14:textId="77777777" w:rsidR="00966CA8" w:rsidRPr="00026D41" w:rsidRDefault="00966CA8" w:rsidP="00C9054E">
            <w:r w:rsidRPr="00026D41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490DE5" w14:textId="77777777" w:rsidR="00966CA8" w:rsidRPr="00026D41" w:rsidRDefault="00966CA8" w:rsidP="00C9054E">
            <w:r w:rsidRPr="00026D41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A6CED3" w14:textId="77777777" w:rsidR="00966CA8" w:rsidRPr="00026D41" w:rsidRDefault="00966CA8" w:rsidP="00C9054E">
            <w:r w:rsidRPr="00026D41">
              <w:t>&lt;</w:t>
            </w:r>
            <w:r w:rsidRPr="00026D41">
              <w:t>空</w:t>
            </w:r>
            <w:r w:rsidRPr="00026D41">
              <w:t>&gt;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8595D2E" w14:textId="77777777" w:rsidR="00966CA8" w:rsidRPr="00026D41" w:rsidRDefault="00966CA8" w:rsidP="00C9054E">
            <w:r w:rsidRPr="00026D41">
              <w:t>部门</w:t>
            </w:r>
            <w:r w:rsidRPr="00026D41">
              <w:t>ID</w:t>
            </w:r>
          </w:p>
        </w:tc>
      </w:tr>
      <w:tr w:rsidR="00966CA8" w:rsidRPr="00026D41" w14:paraId="7D7CE4BE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D14660" w14:textId="77777777" w:rsidR="00966CA8" w:rsidRPr="00026D41" w:rsidRDefault="00966CA8" w:rsidP="00C9054E">
            <w:r w:rsidRPr="00026D41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859BCD" w14:textId="77777777" w:rsidR="00966CA8" w:rsidRPr="00026D41" w:rsidRDefault="00966CA8" w:rsidP="00C9054E">
            <w:r w:rsidRPr="00026D41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1B6F9E3" w14:textId="77777777" w:rsidR="00966CA8" w:rsidRPr="00026D41" w:rsidRDefault="00966CA8" w:rsidP="00C9054E">
            <w:r w:rsidRPr="00026D41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9D6150" w14:textId="77777777" w:rsidR="00966CA8" w:rsidRPr="00026D41" w:rsidRDefault="00966CA8" w:rsidP="00C9054E">
            <w:r w:rsidRPr="00026D41">
              <w:t>&lt;</w:t>
            </w:r>
            <w:r w:rsidRPr="00026D41">
              <w:t>空</w:t>
            </w:r>
            <w:r w:rsidRPr="00026D41">
              <w:t>&gt;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AB30D2" w14:textId="77777777" w:rsidR="00966CA8" w:rsidRPr="00026D41" w:rsidRDefault="00966CA8" w:rsidP="00C9054E">
            <w:r w:rsidRPr="00026D41">
              <w:t>父集团</w:t>
            </w:r>
            <w:r w:rsidRPr="00026D41">
              <w:t>ID</w:t>
            </w:r>
          </w:p>
        </w:tc>
      </w:tr>
      <w:tr w:rsidR="00966CA8" w:rsidRPr="00026D41" w14:paraId="605BAF1A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B6041FD" w14:textId="77777777" w:rsidR="00966CA8" w:rsidRPr="00026D41" w:rsidRDefault="00966CA8" w:rsidP="00C9054E">
            <w:r w:rsidRPr="00026D41">
              <w:t>ACTIVE_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D04F37" w14:textId="77777777" w:rsidR="00966CA8" w:rsidRPr="00026D41" w:rsidRDefault="00966CA8" w:rsidP="00C9054E">
            <w:r w:rsidRPr="00026D41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7BD5AF" w14:textId="77777777" w:rsidR="00966CA8" w:rsidRPr="00026D41" w:rsidRDefault="00966CA8" w:rsidP="00C9054E">
            <w:r w:rsidRPr="00026D41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C17936" w14:textId="77777777" w:rsidR="00966CA8" w:rsidRPr="00026D41" w:rsidRDefault="00966CA8" w:rsidP="00C9054E">
            <w:r w:rsidRPr="00026D41">
              <w:t>0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53CFE7" w14:textId="77777777" w:rsidR="00966CA8" w:rsidRPr="00026D41" w:rsidRDefault="00966CA8" w:rsidP="00C9054E">
            <w:r w:rsidRPr="00026D41">
              <w:t>活跃次数</w:t>
            </w:r>
          </w:p>
        </w:tc>
      </w:tr>
      <w:tr w:rsidR="00966CA8" w:rsidRPr="00026D41" w14:paraId="4101DE26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595EA6" w14:textId="6E70D981" w:rsidR="00966CA8" w:rsidRPr="00026D41" w:rsidRDefault="007305E2" w:rsidP="00C9054E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90D6DA" w14:textId="77777777" w:rsidR="00966CA8" w:rsidRPr="00026D41" w:rsidRDefault="00966CA8" w:rsidP="00C9054E">
            <w:r w:rsidRPr="00026D41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8F4D26" w14:textId="77777777" w:rsidR="00966CA8" w:rsidRPr="00026D41" w:rsidRDefault="00966CA8" w:rsidP="00C9054E">
            <w:r w:rsidRPr="00026D41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8F907C" w14:textId="77777777" w:rsidR="00966CA8" w:rsidRPr="00026D41" w:rsidRDefault="00966CA8" w:rsidP="00C9054E">
            <w:r w:rsidRPr="00026D41">
              <w:t> 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CA6AB2F" w14:textId="77777777" w:rsidR="00966CA8" w:rsidRPr="00026D41" w:rsidRDefault="00966CA8" w:rsidP="00C9054E">
            <w:r w:rsidRPr="00026D41">
              <w:t>统计日期</w:t>
            </w:r>
          </w:p>
        </w:tc>
      </w:tr>
      <w:tr w:rsidR="00966CA8" w:rsidRPr="00026D41" w14:paraId="5B378C74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B43ADB" w14:textId="77777777" w:rsidR="00966CA8" w:rsidRPr="00026D41" w:rsidRDefault="00966CA8" w:rsidP="00C9054E">
            <w:r w:rsidRPr="00026D41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42E8B5" w14:textId="77777777" w:rsidR="00966CA8" w:rsidRPr="00026D41" w:rsidRDefault="00966CA8" w:rsidP="00C9054E">
            <w:r w:rsidRPr="00026D41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E6390D" w14:textId="77777777" w:rsidR="00966CA8" w:rsidRPr="00026D41" w:rsidRDefault="00966CA8" w:rsidP="00C9054E">
            <w:r w:rsidRPr="00026D41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2784A2" w14:textId="77777777" w:rsidR="00966CA8" w:rsidRPr="00026D41" w:rsidRDefault="00966CA8" w:rsidP="00C9054E">
            <w:r w:rsidRPr="00026D41">
              <w:t> </w:t>
            </w:r>
          </w:p>
        </w:tc>
        <w:tc>
          <w:tcPr>
            <w:tcW w:w="480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181DAE" w14:textId="77777777" w:rsidR="00966CA8" w:rsidRPr="00026D41" w:rsidRDefault="00966CA8" w:rsidP="00C9054E">
            <w:r w:rsidRPr="00026D41">
              <w:t>创建时间</w:t>
            </w:r>
          </w:p>
        </w:tc>
      </w:tr>
    </w:tbl>
    <w:p w14:paraId="7D141BB9" w14:textId="77777777" w:rsidR="00966CA8" w:rsidRDefault="00966CA8" w:rsidP="00966CA8"/>
    <w:p w14:paraId="07788365" w14:textId="77777777" w:rsidR="00966CA8" w:rsidRPr="00077EF0" w:rsidRDefault="00966CA8" w:rsidP="00966CA8"/>
    <w:p w14:paraId="034F2299" w14:textId="77777777" w:rsidR="00966CA8" w:rsidRDefault="00966CA8" w:rsidP="00966CA8">
      <w:pPr>
        <w:pStyle w:val="4"/>
      </w:pPr>
      <w:r w:rsidRPr="005B140F">
        <w:rPr>
          <w:rFonts w:hint="eastAsia"/>
        </w:rPr>
        <w:t>活跃率统计（月度）</w:t>
      </w:r>
    </w:p>
    <w:p w14:paraId="0DEEEBDA" w14:textId="73FFE8F1" w:rsidR="00966CA8" w:rsidRDefault="00966CA8" w:rsidP="00966CA8">
      <w:r>
        <w:rPr>
          <w:rFonts w:hint="eastAsia"/>
        </w:rPr>
        <w:t>表名：</w:t>
      </w:r>
      <w:r w:rsidRPr="001600FE">
        <w:t>report_active_rate</w:t>
      </w:r>
      <w:r w:rsidR="00C23887">
        <w:t>_month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active_rate_monthly"/>
      </w:tblPr>
      <w:tblGrid>
        <w:gridCol w:w="2130"/>
        <w:gridCol w:w="1126"/>
        <w:gridCol w:w="260"/>
        <w:gridCol w:w="1607"/>
        <w:gridCol w:w="4390"/>
      </w:tblGrid>
      <w:tr w:rsidR="00966CA8" w:rsidRPr="005528A2" w14:paraId="705EA3A2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21DABA61" w14:textId="77777777" w:rsidR="00966CA8" w:rsidRPr="005528A2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5528A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F2CDDD9" w14:textId="77777777" w:rsidR="00966CA8" w:rsidRPr="005528A2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5528A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747BA07" w14:textId="77777777" w:rsidR="00966CA8" w:rsidRPr="005528A2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5528A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75B88378" w14:textId="77777777" w:rsidR="00966CA8" w:rsidRPr="005528A2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5528A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2988622" w14:textId="77777777" w:rsidR="00966CA8" w:rsidRPr="005528A2" w:rsidRDefault="00966CA8" w:rsidP="00C9054E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5528A2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966CA8" w:rsidRPr="005528A2" w14:paraId="6DB45456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B88385" w14:textId="77777777" w:rsidR="00966CA8" w:rsidRPr="005528A2" w:rsidRDefault="00966CA8" w:rsidP="00C9054E">
            <w:r w:rsidRPr="005528A2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9A8751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460DF5" w14:textId="77777777" w:rsidR="00966CA8" w:rsidRPr="005528A2" w:rsidRDefault="00966CA8" w:rsidP="00C9054E">
            <w:r w:rsidRPr="005528A2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92608C" w14:textId="77777777" w:rsidR="00966CA8" w:rsidRPr="005528A2" w:rsidRDefault="00966CA8" w:rsidP="00C9054E">
            <w:r w:rsidRPr="005528A2">
              <w:t>&lt;auto_increment&gt;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8EADF5" w14:textId="77777777" w:rsidR="00966CA8" w:rsidRPr="005528A2" w:rsidRDefault="00966CA8" w:rsidP="00C9054E">
            <w:r w:rsidRPr="005528A2">
              <w:t>主键</w:t>
            </w:r>
          </w:p>
        </w:tc>
      </w:tr>
      <w:tr w:rsidR="00966CA8" w:rsidRPr="005528A2" w14:paraId="20064962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145A42" w14:textId="77777777" w:rsidR="00966CA8" w:rsidRPr="005528A2" w:rsidRDefault="00966CA8" w:rsidP="00C9054E">
            <w:r w:rsidRPr="005528A2">
              <w:lastRenderedPageBreak/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D768EC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7E10280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299708" w14:textId="77777777" w:rsidR="00966CA8" w:rsidRPr="005528A2" w:rsidRDefault="00966CA8" w:rsidP="00C9054E">
            <w:r w:rsidRPr="005528A2">
              <w:t>&lt;</w:t>
            </w:r>
            <w:r w:rsidRPr="005528A2">
              <w:t>空</w:t>
            </w:r>
            <w:r w:rsidRPr="005528A2">
              <w:t>&gt;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93E008" w14:textId="77777777" w:rsidR="00966CA8" w:rsidRPr="005528A2" w:rsidRDefault="00966CA8" w:rsidP="00C9054E">
            <w:r w:rsidRPr="005528A2">
              <w:t>集团</w:t>
            </w:r>
            <w:r w:rsidRPr="005528A2">
              <w:t>ID</w:t>
            </w:r>
          </w:p>
        </w:tc>
      </w:tr>
      <w:tr w:rsidR="00966CA8" w:rsidRPr="005528A2" w14:paraId="49CA6DDE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39EA1A" w14:textId="77777777" w:rsidR="00966CA8" w:rsidRPr="005528A2" w:rsidRDefault="00966CA8" w:rsidP="00C9054E">
            <w:r w:rsidRPr="005528A2">
              <w:t>EMPLOYEE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D6B572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FBB39F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226D978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7718A11" w14:textId="77777777" w:rsidR="00966CA8" w:rsidRPr="005528A2" w:rsidRDefault="00966CA8" w:rsidP="00C9054E">
            <w:r w:rsidRPr="005528A2">
              <w:t>通讯录员工数（本部）</w:t>
            </w:r>
          </w:p>
        </w:tc>
      </w:tr>
      <w:tr w:rsidR="00966CA8" w:rsidRPr="005528A2" w14:paraId="53D62736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5E5B742" w14:textId="77777777" w:rsidR="00966CA8" w:rsidRPr="005528A2" w:rsidRDefault="00966CA8" w:rsidP="00C9054E">
            <w:r w:rsidRPr="005528A2">
              <w:t>EMPLOYEE_NUM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8B46879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18A96D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28684E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364A89" w14:textId="77777777" w:rsidR="00966CA8" w:rsidRPr="005528A2" w:rsidRDefault="00966CA8" w:rsidP="00C9054E">
            <w:r w:rsidRPr="005528A2">
              <w:t>通讯录员工数（汇总）</w:t>
            </w:r>
          </w:p>
        </w:tc>
      </w:tr>
      <w:tr w:rsidR="00966CA8" w:rsidRPr="005528A2" w14:paraId="2B01E7F1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AB1A5B" w14:textId="77777777" w:rsidR="00966CA8" w:rsidRPr="005528A2" w:rsidRDefault="00966CA8" w:rsidP="00C9054E">
            <w:r w:rsidRPr="005528A2">
              <w:t>BINDING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1F09CD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C7B0CD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D66C35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5020EE3" w14:textId="77777777" w:rsidR="00966CA8" w:rsidRPr="005528A2" w:rsidRDefault="00966CA8" w:rsidP="00C9054E">
            <w:r w:rsidRPr="005528A2">
              <w:t>绑定人数（本部）</w:t>
            </w:r>
          </w:p>
        </w:tc>
      </w:tr>
      <w:tr w:rsidR="00966CA8" w:rsidRPr="005528A2" w14:paraId="741A66CF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32BDB5A" w14:textId="77777777" w:rsidR="00966CA8" w:rsidRPr="005528A2" w:rsidRDefault="00966CA8" w:rsidP="00C9054E">
            <w:r w:rsidRPr="005528A2">
              <w:t>BINDING_NUM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8AB428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2E3FAC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4D6B7F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21C1F3" w14:textId="77777777" w:rsidR="00966CA8" w:rsidRPr="005528A2" w:rsidRDefault="00966CA8" w:rsidP="00C9054E">
            <w:r w:rsidRPr="005528A2">
              <w:t>绑定人数（汇总）</w:t>
            </w:r>
          </w:p>
        </w:tc>
      </w:tr>
      <w:tr w:rsidR="00966CA8" w:rsidRPr="005528A2" w14:paraId="580DEFEA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3E703BE" w14:textId="77777777" w:rsidR="00966CA8" w:rsidRPr="005528A2" w:rsidRDefault="00966CA8" w:rsidP="00C9054E">
            <w:r w:rsidRPr="005528A2">
              <w:t>ACTIVE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87631F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F26099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709A3D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D9C2AB" w14:textId="77777777" w:rsidR="00966CA8" w:rsidRPr="005528A2" w:rsidRDefault="00966CA8" w:rsidP="00C9054E">
            <w:r w:rsidRPr="005528A2">
              <w:t>当前单位员工活跃人数（本部）</w:t>
            </w:r>
          </w:p>
        </w:tc>
      </w:tr>
      <w:tr w:rsidR="00966CA8" w:rsidRPr="005528A2" w14:paraId="30F32F9D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B9C87D" w14:textId="77777777" w:rsidR="00966CA8" w:rsidRPr="005528A2" w:rsidRDefault="00966CA8" w:rsidP="00C9054E">
            <w:r w:rsidRPr="005528A2">
              <w:t>ACTIVE_NUM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4D2D23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C98DBA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D4EF5A2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321242" w14:textId="77777777" w:rsidR="00966CA8" w:rsidRPr="005528A2" w:rsidRDefault="00966CA8" w:rsidP="00C9054E">
            <w:r w:rsidRPr="005528A2">
              <w:t>当前单位及下级单位员工活跃人数（汇总）</w:t>
            </w:r>
          </w:p>
        </w:tc>
      </w:tr>
      <w:tr w:rsidR="00966CA8" w:rsidRPr="005528A2" w14:paraId="2E5569C4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C76785E" w14:textId="77777777" w:rsidR="00966CA8" w:rsidRPr="005528A2" w:rsidRDefault="00966CA8" w:rsidP="00C9054E">
            <w:r w:rsidRPr="005528A2">
              <w:t>ACTIVE_R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F4A249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02B931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874B25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5A82B6" w14:textId="77777777" w:rsidR="00966CA8" w:rsidRPr="005528A2" w:rsidRDefault="00966CA8" w:rsidP="00C9054E">
            <w:r w:rsidRPr="005528A2">
              <w:t>当前单位员工活跃率（本部）</w:t>
            </w:r>
          </w:p>
        </w:tc>
      </w:tr>
      <w:tr w:rsidR="00966CA8" w:rsidRPr="005528A2" w14:paraId="75A341D5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C76264" w14:textId="77777777" w:rsidR="00966CA8" w:rsidRPr="005528A2" w:rsidRDefault="00966CA8" w:rsidP="00C9054E">
            <w:r w:rsidRPr="005528A2">
              <w:t>ACTIVE_RAT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16562C" w14:textId="77777777" w:rsidR="00966CA8" w:rsidRPr="005528A2" w:rsidRDefault="00966CA8" w:rsidP="00C9054E">
            <w:r w:rsidRPr="005528A2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F4802B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E5D593" w14:textId="77777777" w:rsidR="00966CA8" w:rsidRPr="005528A2" w:rsidRDefault="00966CA8" w:rsidP="00C9054E">
            <w:r w:rsidRPr="005528A2">
              <w:t>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3F4E14" w14:textId="77777777" w:rsidR="00966CA8" w:rsidRPr="005528A2" w:rsidRDefault="00966CA8" w:rsidP="00C9054E">
            <w:r w:rsidRPr="005528A2">
              <w:t>当前单位及下级单位活跃率（汇总）</w:t>
            </w:r>
          </w:p>
        </w:tc>
      </w:tr>
      <w:tr w:rsidR="00966CA8" w:rsidRPr="005528A2" w14:paraId="3D5A52C6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321903A" w14:textId="77777777" w:rsidR="00966CA8" w:rsidRPr="005528A2" w:rsidRDefault="00966CA8" w:rsidP="00C9054E">
            <w:r w:rsidRPr="005528A2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A6C0B0" w14:textId="77777777" w:rsidR="00966CA8" w:rsidRPr="005528A2" w:rsidRDefault="00966CA8" w:rsidP="00C9054E">
            <w:r w:rsidRPr="005528A2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3ADB94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06AD16" w14:textId="77777777" w:rsidR="00966CA8" w:rsidRPr="005528A2" w:rsidRDefault="00966CA8" w:rsidP="00C9054E">
            <w:r w:rsidRPr="005528A2">
              <w:t>0.0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2AE32F" w14:textId="77777777" w:rsidR="00966CA8" w:rsidRPr="005528A2" w:rsidRDefault="00966CA8" w:rsidP="00C9054E">
            <w:r w:rsidRPr="005528A2">
              <w:t>当前单位得分（本部）</w:t>
            </w:r>
          </w:p>
        </w:tc>
      </w:tr>
      <w:tr w:rsidR="00966CA8" w:rsidRPr="005528A2" w14:paraId="25028F41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264175" w14:textId="77777777" w:rsidR="00966CA8" w:rsidRPr="005528A2" w:rsidRDefault="00966CA8" w:rsidP="00C9054E">
            <w:r w:rsidRPr="005528A2">
              <w:t>SCOR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AA02F0" w14:textId="77777777" w:rsidR="00966CA8" w:rsidRPr="005528A2" w:rsidRDefault="00966CA8" w:rsidP="00C9054E">
            <w:r w:rsidRPr="005528A2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3F9E6F" w14:textId="77777777" w:rsidR="00966CA8" w:rsidRPr="005528A2" w:rsidRDefault="00966CA8" w:rsidP="00C9054E">
            <w:r w:rsidRPr="005528A2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ADDBB8" w14:textId="77777777" w:rsidR="00966CA8" w:rsidRPr="005528A2" w:rsidRDefault="00966CA8" w:rsidP="00C9054E">
            <w:r w:rsidRPr="005528A2">
              <w:t>0.00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D3020D" w14:textId="77777777" w:rsidR="00966CA8" w:rsidRPr="005528A2" w:rsidRDefault="00966CA8" w:rsidP="00C9054E">
            <w:r w:rsidRPr="005528A2">
              <w:t>当前单位及下级单位得分（汇总）</w:t>
            </w:r>
          </w:p>
        </w:tc>
      </w:tr>
      <w:tr w:rsidR="00966CA8" w:rsidRPr="005528A2" w14:paraId="3630F852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3E84FB" w14:textId="77777777" w:rsidR="00966CA8" w:rsidRPr="005528A2" w:rsidRDefault="00966CA8" w:rsidP="00C9054E">
            <w:r w:rsidRPr="005528A2">
              <w:t>MON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807F40" w14:textId="77777777" w:rsidR="00966CA8" w:rsidRPr="005528A2" w:rsidRDefault="00966CA8" w:rsidP="00C9054E">
            <w:r w:rsidRPr="005528A2">
              <w:t>int(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9EB403" w14:textId="77777777" w:rsidR="00966CA8" w:rsidRPr="005528A2" w:rsidRDefault="00966CA8" w:rsidP="00C9054E">
            <w:r w:rsidRPr="005528A2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6C9102" w14:textId="77777777" w:rsidR="00966CA8" w:rsidRPr="005528A2" w:rsidRDefault="00966CA8" w:rsidP="00C9054E">
            <w:r w:rsidRPr="005528A2">
              <w:t> 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03E33A" w14:textId="77777777" w:rsidR="00966CA8" w:rsidRPr="005528A2" w:rsidRDefault="00966CA8" w:rsidP="00C9054E">
            <w:r w:rsidRPr="005528A2">
              <w:t>月份</w:t>
            </w:r>
          </w:p>
        </w:tc>
      </w:tr>
      <w:tr w:rsidR="00966CA8" w:rsidRPr="005528A2" w14:paraId="67D6743A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B329E0" w14:textId="77777777" w:rsidR="00966CA8" w:rsidRPr="005528A2" w:rsidRDefault="00966CA8" w:rsidP="00C9054E">
            <w:r w:rsidRPr="005528A2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5A1FCF" w14:textId="77777777" w:rsidR="00966CA8" w:rsidRPr="005528A2" w:rsidRDefault="00966CA8" w:rsidP="00C9054E">
            <w:r w:rsidRPr="005528A2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833333" w14:textId="77777777" w:rsidR="00966CA8" w:rsidRPr="005528A2" w:rsidRDefault="00966CA8" w:rsidP="00C9054E">
            <w:r w:rsidRPr="005528A2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4FEDB0" w14:textId="77777777" w:rsidR="00966CA8" w:rsidRPr="005528A2" w:rsidRDefault="00966CA8" w:rsidP="00C9054E">
            <w:r w:rsidRPr="005528A2">
              <w:t> 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5E61B0" w14:textId="77777777" w:rsidR="00966CA8" w:rsidRPr="005528A2" w:rsidRDefault="00966CA8" w:rsidP="00C9054E">
            <w:r w:rsidRPr="005528A2">
              <w:t>年份</w:t>
            </w:r>
          </w:p>
        </w:tc>
      </w:tr>
      <w:tr w:rsidR="00966CA8" w:rsidRPr="005528A2" w14:paraId="00E7CC6F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35C65D" w14:textId="2E9512DC" w:rsidR="00966CA8" w:rsidRPr="005528A2" w:rsidRDefault="007305E2" w:rsidP="00C9054E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07A9D7" w14:textId="77777777" w:rsidR="00966CA8" w:rsidRPr="005528A2" w:rsidRDefault="00966CA8" w:rsidP="00C9054E">
            <w:r w:rsidRPr="005528A2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0B5E98" w14:textId="77777777" w:rsidR="00966CA8" w:rsidRPr="005528A2" w:rsidRDefault="00966CA8" w:rsidP="00C9054E">
            <w:r w:rsidRPr="005528A2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338BD9E" w14:textId="77777777" w:rsidR="00966CA8" w:rsidRPr="005528A2" w:rsidRDefault="00966CA8" w:rsidP="00C9054E">
            <w:r w:rsidRPr="005528A2">
              <w:t> 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CF2C6B" w14:textId="77777777" w:rsidR="00966CA8" w:rsidRPr="005528A2" w:rsidRDefault="00966CA8" w:rsidP="00C9054E">
            <w:r w:rsidRPr="005528A2">
              <w:t>统计日期，精确到天</w:t>
            </w:r>
          </w:p>
        </w:tc>
      </w:tr>
      <w:tr w:rsidR="00966CA8" w:rsidRPr="005528A2" w14:paraId="0CCE715C" w14:textId="77777777" w:rsidTr="00C9054E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9A5D58" w14:textId="77777777" w:rsidR="00966CA8" w:rsidRPr="005528A2" w:rsidRDefault="00966CA8" w:rsidP="00C9054E">
            <w:r w:rsidRPr="005528A2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FBDA73" w14:textId="77777777" w:rsidR="00966CA8" w:rsidRPr="005528A2" w:rsidRDefault="00966CA8" w:rsidP="00C9054E">
            <w:r w:rsidRPr="005528A2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F85F24" w14:textId="77777777" w:rsidR="00966CA8" w:rsidRPr="005528A2" w:rsidRDefault="00966CA8" w:rsidP="00C9054E">
            <w:r w:rsidRPr="005528A2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66E177" w14:textId="77777777" w:rsidR="00966CA8" w:rsidRPr="005528A2" w:rsidRDefault="00966CA8" w:rsidP="00C9054E">
            <w:r w:rsidRPr="005528A2">
              <w:t> </w:t>
            </w:r>
          </w:p>
        </w:tc>
        <w:tc>
          <w:tcPr>
            <w:tcW w:w="43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E44F98" w14:textId="77777777" w:rsidR="00966CA8" w:rsidRPr="005528A2" w:rsidRDefault="00966CA8" w:rsidP="00C9054E">
            <w:r w:rsidRPr="005528A2">
              <w:t>创建时间</w:t>
            </w:r>
          </w:p>
        </w:tc>
      </w:tr>
    </w:tbl>
    <w:p w14:paraId="66DF828D" w14:textId="77777777" w:rsidR="00966CA8" w:rsidRDefault="00966CA8" w:rsidP="00966CA8"/>
    <w:p w14:paraId="27A05AE7" w14:textId="77777777" w:rsidR="00966CA8" w:rsidRPr="009F1E57" w:rsidRDefault="00966CA8" w:rsidP="00966CA8"/>
    <w:p w14:paraId="4DCC172D" w14:textId="77777777" w:rsidR="00966CA8" w:rsidRPr="009A6075" w:rsidRDefault="00966CA8" w:rsidP="00966CA8"/>
    <w:p w14:paraId="2330AF90" w14:textId="77777777" w:rsidR="00E953B3" w:rsidRDefault="00E953B3" w:rsidP="00E953B3">
      <w:pPr>
        <w:pStyle w:val="4"/>
      </w:pPr>
      <w:r w:rsidRPr="00E84B94">
        <w:rPr>
          <w:rFonts w:hint="eastAsia"/>
        </w:rPr>
        <w:t>活跃率统计（季度）</w:t>
      </w:r>
    </w:p>
    <w:p w14:paraId="1DCBF83D" w14:textId="05AECF8C" w:rsidR="00E953B3" w:rsidRDefault="00E953B3" w:rsidP="00E953B3">
      <w:r>
        <w:rPr>
          <w:rFonts w:hint="eastAsia"/>
        </w:rPr>
        <w:t>表名：</w:t>
      </w:r>
      <w:r w:rsidRPr="00E865D0">
        <w:t>report_active_rate</w:t>
      </w:r>
      <w:r w:rsidR="00674016">
        <w:t>_season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active_rate_quarterly"/>
      </w:tblPr>
      <w:tblGrid>
        <w:gridCol w:w="2594"/>
        <w:gridCol w:w="1219"/>
        <w:gridCol w:w="260"/>
        <w:gridCol w:w="1607"/>
        <w:gridCol w:w="3833"/>
      </w:tblGrid>
      <w:tr w:rsidR="00E953B3" w:rsidRPr="001F4B8F" w14:paraId="4C4C82AC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34FEF63B" w14:textId="77777777" w:rsidR="00E953B3" w:rsidRPr="001F4B8F" w:rsidRDefault="00E953B3" w:rsidP="00B661F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1F4B8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34390682" w14:textId="77777777" w:rsidR="00E953B3" w:rsidRPr="001F4B8F" w:rsidRDefault="00E953B3" w:rsidP="00B661F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1F4B8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ABB713C" w14:textId="77777777" w:rsidR="00E953B3" w:rsidRPr="001F4B8F" w:rsidRDefault="00E953B3" w:rsidP="00B661F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1F4B8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3F3D3A0" w14:textId="77777777" w:rsidR="00E953B3" w:rsidRPr="001F4B8F" w:rsidRDefault="00E953B3" w:rsidP="00B661F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1F4B8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C0A903E" w14:textId="77777777" w:rsidR="00E953B3" w:rsidRPr="001F4B8F" w:rsidRDefault="00E953B3" w:rsidP="00B661FF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1F4B8F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E953B3" w:rsidRPr="001F4B8F" w14:paraId="22A252D5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3DECC2" w14:textId="77777777" w:rsidR="00E953B3" w:rsidRPr="001F4B8F" w:rsidRDefault="00E953B3" w:rsidP="00B661FF">
            <w:r w:rsidRPr="001F4B8F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B09403" w14:textId="77777777" w:rsidR="00E953B3" w:rsidRPr="001F4B8F" w:rsidRDefault="00E953B3" w:rsidP="00B661FF">
            <w:r w:rsidRPr="001F4B8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2B0025" w14:textId="77777777" w:rsidR="00E953B3" w:rsidRPr="001F4B8F" w:rsidRDefault="00E953B3" w:rsidP="00B661FF">
            <w:r w:rsidRPr="001F4B8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B1691B" w14:textId="77777777" w:rsidR="00E953B3" w:rsidRPr="001F4B8F" w:rsidRDefault="00E953B3" w:rsidP="00B661FF">
            <w:r w:rsidRPr="001F4B8F">
              <w:t>&lt;auto_increment&gt;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19E63B" w14:textId="77777777" w:rsidR="00E953B3" w:rsidRPr="001F4B8F" w:rsidRDefault="00E953B3" w:rsidP="00B661FF">
            <w:r w:rsidRPr="001F4B8F">
              <w:t>主键</w:t>
            </w:r>
          </w:p>
        </w:tc>
      </w:tr>
      <w:tr w:rsidR="00E953B3" w:rsidRPr="001F4B8F" w14:paraId="0499FE66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507059" w14:textId="77777777" w:rsidR="00E953B3" w:rsidRPr="001F4B8F" w:rsidRDefault="00E953B3" w:rsidP="00B661FF">
            <w:r w:rsidRPr="001F4B8F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0F2DE4C" w14:textId="77777777" w:rsidR="00E953B3" w:rsidRPr="001F4B8F" w:rsidRDefault="00E953B3" w:rsidP="00B661FF">
            <w:r w:rsidRPr="001F4B8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046ECE5" w14:textId="77777777" w:rsidR="00E953B3" w:rsidRPr="001F4B8F" w:rsidRDefault="00E953B3" w:rsidP="00B661FF">
            <w:r w:rsidRPr="001F4B8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BFAB428" w14:textId="77777777" w:rsidR="00E953B3" w:rsidRPr="001F4B8F" w:rsidRDefault="00E953B3" w:rsidP="00B661FF">
            <w:r w:rsidRPr="001F4B8F">
              <w:t> 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DE2764" w14:textId="77777777" w:rsidR="00E953B3" w:rsidRPr="001F4B8F" w:rsidRDefault="00E953B3" w:rsidP="00B661FF">
            <w:r w:rsidRPr="001F4B8F">
              <w:t>集团</w:t>
            </w:r>
            <w:r w:rsidRPr="001F4B8F">
              <w:t>ID</w:t>
            </w:r>
          </w:p>
        </w:tc>
      </w:tr>
      <w:tr w:rsidR="00E953B3" w:rsidRPr="001F4B8F" w14:paraId="436DB99F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C14515" w14:textId="77777777" w:rsidR="00E953B3" w:rsidRPr="001F4B8F" w:rsidRDefault="00E953B3" w:rsidP="00B661FF">
            <w:r w:rsidRPr="001F4B8F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83E8AE" w14:textId="77777777" w:rsidR="00E953B3" w:rsidRPr="001F4B8F" w:rsidRDefault="00E953B3" w:rsidP="00B661FF">
            <w:r w:rsidRPr="001F4B8F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8241F0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6286F3A" w14:textId="77777777" w:rsidR="00E953B3" w:rsidRPr="001F4B8F" w:rsidRDefault="00E953B3" w:rsidP="00B661FF">
            <w:r w:rsidRPr="001F4B8F">
              <w:t>&lt;</w:t>
            </w:r>
            <w:r w:rsidRPr="001F4B8F">
              <w:t>空</w:t>
            </w:r>
            <w:r w:rsidRPr="001F4B8F">
              <w:t>&gt;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83FD224" w14:textId="77777777" w:rsidR="00E953B3" w:rsidRPr="001F4B8F" w:rsidRDefault="00E953B3" w:rsidP="00B661FF">
            <w:r w:rsidRPr="001F4B8F">
              <w:t>父集团</w:t>
            </w:r>
            <w:r w:rsidRPr="001F4B8F">
              <w:t>ID</w:t>
            </w:r>
          </w:p>
        </w:tc>
      </w:tr>
      <w:tr w:rsidR="00E953B3" w:rsidRPr="001F4B8F" w14:paraId="71F17E7F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76DD0E" w14:textId="77777777" w:rsidR="00E953B3" w:rsidRPr="001F4B8F" w:rsidRDefault="00E953B3" w:rsidP="00B661FF">
            <w:r w:rsidRPr="001F4B8F">
              <w:t>ORGAN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20B492F" w14:textId="77777777" w:rsidR="00E953B3" w:rsidRPr="001F4B8F" w:rsidRDefault="00E953B3" w:rsidP="00B661FF">
            <w:r w:rsidRPr="001F4B8F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038DE0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166C99B" w14:textId="77777777" w:rsidR="00E953B3" w:rsidRPr="001F4B8F" w:rsidRDefault="00E953B3" w:rsidP="00B661FF">
            <w:r w:rsidRPr="001F4B8F">
              <w:t>&lt;</w:t>
            </w:r>
            <w:r w:rsidRPr="001F4B8F">
              <w:t>空</w:t>
            </w:r>
            <w:r w:rsidRPr="001F4B8F">
              <w:t>&gt;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51031E" w14:textId="77777777" w:rsidR="00E953B3" w:rsidRPr="001F4B8F" w:rsidRDefault="00E953B3" w:rsidP="00B661FF">
            <w:r w:rsidRPr="001F4B8F">
              <w:t>集团名称</w:t>
            </w:r>
          </w:p>
        </w:tc>
      </w:tr>
      <w:tr w:rsidR="00E953B3" w:rsidRPr="001F4B8F" w14:paraId="5DFA3780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8EBDDB" w14:textId="77777777" w:rsidR="00E953B3" w:rsidRPr="001F4B8F" w:rsidRDefault="00E953B3" w:rsidP="00B661FF">
            <w:r w:rsidRPr="001F4B8F">
              <w:t>ORGAN_PA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164DCD" w14:textId="77777777" w:rsidR="00E953B3" w:rsidRPr="001F4B8F" w:rsidRDefault="00E953B3" w:rsidP="00B661FF">
            <w:r w:rsidRPr="001F4B8F">
              <w:t>varchar(2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DB3AA1C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91B894" w14:textId="77777777" w:rsidR="00E953B3" w:rsidRPr="001F4B8F" w:rsidRDefault="00E953B3" w:rsidP="00B661FF">
            <w:r w:rsidRPr="001F4B8F">
              <w:t>&lt;</w:t>
            </w:r>
            <w:r w:rsidRPr="001F4B8F">
              <w:t>空</w:t>
            </w:r>
            <w:r w:rsidRPr="001F4B8F">
              <w:t>&gt;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162FFC0" w14:textId="77777777" w:rsidR="00E953B3" w:rsidRPr="001F4B8F" w:rsidRDefault="00E953B3" w:rsidP="00B661FF">
            <w:r w:rsidRPr="001F4B8F">
              <w:t>集团路径</w:t>
            </w:r>
          </w:p>
        </w:tc>
      </w:tr>
      <w:tr w:rsidR="00E953B3" w:rsidRPr="001F4B8F" w14:paraId="73D22221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2FFFAA" w14:textId="77777777" w:rsidR="00E953B3" w:rsidRPr="001F4B8F" w:rsidRDefault="00E953B3" w:rsidP="00B661FF">
            <w:r w:rsidRPr="001F4B8F">
              <w:t>ORGAN_PATH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370189D" w14:textId="77777777" w:rsidR="00E953B3" w:rsidRPr="001F4B8F" w:rsidRDefault="00E953B3" w:rsidP="00B661FF">
            <w:r w:rsidRPr="001F4B8F">
              <w:t>varchar(20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6D228A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D2EA5C" w14:textId="77777777" w:rsidR="00E953B3" w:rsidRPr="001F4B8F" w:rsidRDefault="00E953B3" w:rsidP="00B661FF">
            <w:r w:rsidRPr="001F4B8F">
              <w:t>&lt;</w:t>
            </w:r>
            <w:r w:rsidRPr="001F4B8F">
              <w:t>空</w:t>
            </w:r>
            <w:r w:rsidRPr="001F4B8F">
              <w:t>&gt;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75D0A4" w14:textId="77777777" w:rsidR="00E953B3" w:rsidRPr="001F4B8F" w:rsidRDefault="00E953B3" w:rsidP="00B661FF">
            <w:r w:rsidRPr="001F4B8F">
              <w:t>集团名称全路径</w:t>
            </w:r>
          </w:p>
        </w:tc>
      </w:tr>
      <w:tr w:rsidR="00E953B3" w:rsidRPr="001F4B8F" w14:paraId="1B8A8362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74442C" w14:textId="77777777" w:rsidR="00E953B3" w:rsidRPr="001F4B8F" w:rsidRDefault="00E953B3" w:rsidP="00B661FF">
            <w:r w:rsidRPr="001F4B8F">
              <w:t>IS_ORG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683350" w14:textId="77777777" w:rsidR="00E953B3" w:rsidRPr="001F4B8F" w:rsidRDefault="00E953B3" w:rsidP="00B661FF">
            <w:r w:rsidRPr="001F4B8F">
              <w:t>tiny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A854A0B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767ADC" w14:textId="77777777" w:rsidR="00E953B3" w:rsidRPr="001F4B8F" w:rsidRDefault="00E953B3" w:rsidP="00B661FF">
            <w:r w:rsidRPr="001F4B8F">
              <w:t>1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543538" w14:textId="77777777" w:rsidR="00E953B3" w:rsidRPr="001F4B8F" w:rsidRDefault="00E953B3" w:rsidP="00B661FF">
            <w:r w:rsidRPr="001F4B8F">
              <w:t>是否为单位</w:t>
            </w:r>
            <w:r w:rsidRPr="001F4B8F">
              <w:t>:TRUE-</w:t>
            </w:r>
            <w:r w:rsidRPr="001F4B8F">
              <w:t>是、</w:t>
            </w:r>
            <w:r w:rsidRPr="001F4B8F">
              <w:t>FALSE-</w:t>
            </w:r>
            <w:r w:rsidRPr="001F4B8F">
              <w:t>否</w:t>
            </w:r>
          </w:p>
        </w:tc>
      </w:tr>
      <w:tr w:rsidR="00E953B3" w:rsidRPr="001F4B8F" w14:paraId="57A4AC7C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DEF881" w14:textId="77777777" w:rsidR="00E953B3" w:rsidRPr="001F4B8F" w:rsidRDefault="00E953B3" w:rsidP="00B661FF">
            <w:r w:rsidRPr="001F4B8F">
              <w:t>ONE_ACTIVE_R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F045A8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ACFADF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2129BC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4ADA47" w14:textId="77777777" w:rsidR="00E953B3" w:rsidRPr="001F4B8F" w:rsidRDefault="00E953B3" w:rsidP="00B661FF">
            <w:r w:rsidRPr="001F4B8F">
              <w:t>第一个月活跃率（本部）</w:t>
            </w:r>
          </w:p>
        </w:tc>
      </w:tr>
      <w:tr w:rsidR="00E953B3" w:rsidRPr="001F4B8F" w14:paraId="2F5E4894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79F0F4" w14:textId="77777777" w:rsidR="00E953B3" w:rsidRPr="001F4B8F" w:rsidRDefault="00E953B3" w:rsidP="00B661FF">
            <w:r w:rsidRPr="001F4B8F">
              <w:t>ONE_ACTIVE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1DADA9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9C1140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4E8A75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3228BEA" w14:textId="77777777" w:rsidR="00E953B3" w:rsidRPr="001F4B8F" w:rsidRDefault="00E953B3" w:rsidP="00B661FF">
            <w:r w:rsidRPr="001F4B8F">
              <w:t>第一个月得分（本部）</w:t>
            </w:r>
          </w:p>
        </w:tc>
      </w:tr>
      <w:tr w:rsidR="00E953B3" w:rsidRPr="001F4B8F" w14:paraId="73CB69DB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1334ED" w14:textId="77777777" w:rsidR="00E953B3" w:rsidRPr="001F4B8F" w:rsidRDefault="00E953B3" w:rsidP="00B661FF">
            <w:r w:rsidRPr="001F4B8F">
              <w:t>ONE_ACTIVE_RAT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E235CD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36BAD0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A98006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A14471" w14:textId="77777777" w:rsidR="00E953B3" w:rsidRPr="001F4B8F" w:rsidRDefault="00E953B3" w:rsidP="00B661FF">
            <w:r w:rsidRPr="001F4B8F">
              <w:t>第一个月活跃率（汇总）</w:t>
            </w:r>
          </w:p>
        </w:tc>
      </w:tr>
      <w:tr w:rsidR="00E953B3" w:rsidRPr="001F4B8F" w14:paraId="440BB326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A8E959" w14:textId="77777777" w:rsidR="00E953B3" w:rsidRPr="001F4B8F" w:rsidRDefault="00E953B3" w:rsidP="00B661FF">
            <w:r w:rsidRPr="001F4B8F">
              <w:t>ONE_ACTIVE_SCOR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0CDFA9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ED388C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9F511D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1F7A1EB" w14:textId="77777777" w:rsidR="00E953B3" w:rsidRPr="001F4B8F" w:rsidRDefault="00E953B3" w:rsidP="00B661FF">
            <w:r w:rsidRPr="001F4B8F">
              <w:t>第一个月得分（汇总）</w:t>
            </w:r>
          </w:p>
        </w:tc>
      </w:tr>
      <w:tr w:rsidR="00E953B3" w:rsidRPr="001F4B8F" w14:paraId="2583D7AB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E49F89" w14:textId="77777777" w:rsidR="00E953B3" w:rsidRPr="001F4B8F" w:rsidRDefault="00E953B3" w:rsidP="00B661FF">
            <w:r w:rsidRPr="001F4B8F">
              <w:t>TWO_ACTIVE_R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0C8FF5E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F9A69E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79E3B4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211DE0" w14:textId="77777777" w:rsidR="00E953B3" w:rsidRPr="001F4B8F" w:rsidRDefault="00E953B3" w:rsidP="00B661FF">
            <w:r w:rsidRPr="001F4B8F">
              <w:t>第二个月活跃率（本部）</w:t>
            </w:r>
          </w:p>
        </w:tc>
      </w:tr>
      <w:tr w:rsidR="00E953B3" w:rsidRPr="001F4B8F" w14:paraId="12D396C6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F584ED" w14:textId="77777777" w:rsidR="00E953B3" w:rsidRPr="001F4B8F" w:rsidRDefault="00E953B3" w:rsidP="00B661FF">
            <w:r w:rsidRPr="001F4B8F">
              <w:t>TWO_ACTIVE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F94EB7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4D9B6C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504903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0DDC92" w14:textId="77777777" w:rsidR="00E953B3" w:rsidRPr="001F4B8F" w:rsidRDefault="00E953B3" w:rsidP="00B661FF">
            <w:r w:rsidRPr="001F4B8F">
              <w:t>第二个月得分（本部）</w:t>
            </w:r>
          </w:p>
        </w:tc>
      </w:tr>
      <w:tr w:rsidR="00E953B3" w:rsidRPr="001F4B8F" w14:paraId="1A8CC316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A4BD337" w14:textId="77777777" w:rsidR="00E953B3" w:rsidRPr="001F4B8F" w:rsidRDefault="00E953B3" w:rsidP="00B661FF">
            <w:r w:rsidRPr="001F4B8F">
              <w:t>TWO_ACTIVE_RAT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F2C20B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0AEA66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CF330D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E67E6B" w14:textId="77777777" w:rsidR="00E953B3" w:rsidRPr="001F4B8F" w:rsidRDefault="00E953B3" w:rsidP="00B661FF">
            <w:r w:rsidRPr="001F4B8F">
              <w:t>第二个月活跃率（汇总）</w:t>
            </w:r>
          </w:p>
        </w:tc>
      </w:tr>
      <w:tr w:rsidR="00E953B3" w:rsidRPr="001F4B8F" w14:paraId="401FDB4B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24F258" w14:textId="77777777" w:rsidR="00E953B3" w:rsidRPr="001F4B8F" w:rsidRDefault="00E953B3" w:rsidP="00B661FF">
            <w:r w:rsidRPr="001F4B8F">
              <w:t>TWO_ACTIVE_SCOR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71DB29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F1686B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3FB760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26AA3EF" w14:textId="77777777" w:rsidR="00E953B3" w:rsidRPr="001F4B8F" w:rsidRDefault="00E953B3" w:rsidP="00B661FF">
            <w:r w:rsidRPr="001F4B8F">
              <w:t>第二个月得分（汇总）</w:t>
            </w:r>
          </w:p>
        </w:tc>
      </w:tr>
      <w:tr w:rsidR="00E953B3" w:rsidRPr="001F4B8F" w14:paraId="2DB864B8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12CB36D" w14:textId="77777777" w:rsidR="00E953B3" w:rsidRPr="001F4B8F" w:rsidRDefault="00E953B3" w:rsidP="00B661FF">
            <w:r w:rsidRPr="001F4B8F">
              <w:t>THREE_ACTIVE_R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EC14A5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E0D2AF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FF6E20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6308058" w14:textId="77777777" w:rsidR="00E953B3" w:rsidRPr="001F4B8F" w:rsidRDefault="00E953B3" w:rsidP="00B661FF">
            <w:r w:rsidRPr="001F4B8F">
              <w:t>第三个月活跃率（本部）</w:t>
            </w:r>
          </w:p>
        </w:tc>
      </w:tr>
      <w:tr w:rsidR="00E953B3" w:rsidRPr="001F4B8F" w14:paraId="223C2115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FCBBE4" w14:textId="77777777" w:rsidR="00E953B3" w:rsidRPr="001F4B8F" w:rsidRDefault="00E953B3" w:rsidP="00B661FF">
            <w:r w:rsidRPr="001F4B8F">
              <w:lastRenderedPageBreak/>
              <w:t>THREE_ACTIVE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BC0D387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7F9046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CEAA0A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5E2EF3" w14:textId="77777777" w:rsidR="00E953B3" w:rsidRPr="001F4B8F" w:rsidRDefault="00E953B3" w:rsidP="00B661FF">
            <w:r w:rsidRPr="001F4B8F">
              <w:t>第三个月得分（本部）</w:t>
            </w:r>
          </w:p>
        </w:tc>
      </w:tr>
      <w:tr w:rsidR="00E953B3" w:rsidRPr="001F4B8F" w14:paraId="63096866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CDDF65" w14:textId="77777777" w:rsidR="00E953B3" w:rsidRPr="001F4B8F" w:rsidRDefault="00E953B3" w:rsidP="00B661FF">
            <w:r w:rsidRPr="001F4B8F">
              <w:t>THREE_ACTIVE_RAT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000B72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C3E185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1AF5B45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F4D497F" w14:textId="77777777" w:rsidR="00E953B3" w:rsidRPr="001F4B8F" w:rsidRDefault="00E953B3" w:rsidP="00B661FF">
            <w:r w:rsidRPr="001F4B8F">
              <w:t>第三个月活跃率（汇总）</w:t>
            </w:r>
          </w:p>
        </w:tc>
      </w:tr>
      <w:tr w:rsidR="00E953B3" w:rsidRPr="001F4B8F" w14:paraId="441EC35B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F6F408" w14:textId="77777777" w:rsidR="00E953B3" w:rsidRPr="001F4B8F" w:rsidRDefault="00E953B3" w:rsidP="00B661FF">
            <w:r w:rsidRPr="001F4B8F">
              <w:t>THREE_ACTIVE_SCOR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FCD515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4878255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9FF2E3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35B99E" w14:textId="77777777" w:rsidR="00E953B3" w:rsidRPr="001F4B8F" w:rsidRDefault="00E953B3" w:rsidP="00B661FF">
            <w:r w:rsidRPr="001F4B8F">
              <w:t>第三个月得分（汇总）</w:t>
            </w:r>
          </w:p>
        </w:tc>
      </w:tr>
      <w:tr w:rsidR="00E953B3" w:rsidRPr="001F4B8F" w14:paraId="602948F3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39558B" w14:textId="77777777" w:rsidR="00E953B3" w:rsidRPr="001F4B8F" w:rsidRDefault="00E953B3" w:rsidP="00B661FF">
            <w:r w:rsidRPr="001F4B8F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93AD62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6F540D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F8738D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75D997" w14:textId="77777777" w:rsidR="00E953B3" w:rsidRPr="001F4B8F" w:rsidRDefault="00E953B3" w:rsidP="00B661FF">
            <w:r w:rsidRPr="001F4B8F">
              <w:t>本部得分，本季活跃率考核得分</w:t>
            </w:r>
            <w:r w:rsidRPr="001F4B8F">
              <w:t>,</w:t>
            </w:r>
            <w:r w:rsidRPr="001F4B8F">
              <w:t>取考核周期内月度得分的平均分</w:t>
            </w:r>
          </w:p>
        </w:tc>
      </w:tr>
      <w:tr w:rsidR="00E953B3" w:rsidRPr="001F4B8F" w14:paraId="1C82AF05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AE07CFA" w14:textId="77777777" w:rsidR="00E953B3" w:rsidRPr="001F4B8F" w:rsidRDefault="00E953B3" w:rsidP="00B661FF">
            <w:r w:rsidRPr="001F4B8F">
              <w:t>SCOR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274F7A" w14:textId="77777777" w:rsidR="00E953B3" w:rsidRPr="001F4B8F" w:rsidRDefault="00E953B3" w:rsidP="00B661FF">
            <w:r w:rsidRPr="001F4B8F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20A7D4" w14:textId="77777777" w:rsidR="00E953B3" w:rsidRPr="001F4B8F" w:rsidRDefault="00E953B3" w:rsidP="00B661FF">
            <w:r w:rsidRPr="001F4B8F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D345CF" w14:textId="77777777" w:rsidR="00E953B3" w:rsidRPr="001F4B8F" w:rsidRDefault="00E953B3" w:rsidP="00B661FF">
            <w:r w:rsidRPr="001F4B8F">
              <w:t>0.00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29FAAE" w14:textId="77777777" w:rsidR="00E953B3" w:rsidRPr="001F4B8F" w:rsidRDefault="00E953B3" w:rsidP="00B661FF">
            <w:r w:rsidRPr="001F4B8F">
              <w:t>本部及下级得分，本季活跃率考核得分</w:t>
            </w:r>
            <w:r w:rsidRPr="001F4B8F">
              <w:t>,</w:t>
            </w:r>
            <w:r w:rsidRPr="001F4B8F">
              <w:t>取考核周期内月度得分的平均分</w:t>
            </w:r>
          </w:p>
        </w:tc>
      </w:tr>
      <w:tr w:rsidR="00E953B3" w:rsidRPr="001F4B8F" w14:paraId="6A3A9F76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810312" w14:textId="607361B8" w:rsidR="00E953B3" w:rsidRPr="001F4B8F" w:rsidRDefault="0097535D" w:rsidP="00B661FF">
            <w:r>
              <w:t>SEAS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5FA27A" w14:textId="77777777" w:rsidR="00E953B3" w:rsidRPr="001F4B8F" w:rsidRDefault="00E953B3" w:rsidP="00B661FF">
            <w:r w:rsidRPr="001F4B8F">
              <w:t>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E91376" w14:textId="77777777" w:rsidR="00E953B3" w:rsidRPr="001F4B8F" w:rsidRDefault="00E953B3" w:rsidP="00B661FF">
            <w:r w:rsidRPr="001F4B8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79C7A59" w14:textId="77777777" w:rsidR="00E953B3" w:rsidRPr="001F4B8F" w:rsidRDefault="00E953B3" w:rsidP="00B661FF">
            <w:r w:rsidRPr="001F4B8F">
              <w:t> 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0E720F" w14:textId="77777777" w:rsidR="00E953B3" w:rsidRPr="001F4B8F" w:rsidRDefault="00E953B3" w:rsidP="00B661FF">
            <w:r w:rsidRPr="001F4B8F">
              <w:t>季度</w:t>
            </w:r>
          </w:p>
        </w:tc>
      </w:tr>
      <w:tr w:rsidR="00E953B3" w:rsidRPr="001F4B8F" w14:paraId="0A22348D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044EED" w14:textId="77777777" w:rsidR="00E953B3" w:rsidRPr="001F4B8F" w:rsidRDefault="00E953B3" w:rsidP="00B661FF">
            <w:r w:rsidRPr="001F4B8F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54CADD" w14:textId="77777777" w:rsidR="00E953B3" w:rsidRPr="001F4B8F" w:rsidRDefault="00E953B3" w:rsidP="00B661FF">
            <w:r w:rsidRPr="001F4B8F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F7684A" w14:textId="77777777" w:rsidR="00E953B3" w:rsidRPr="001F4B8F" w:rsidRDefault="00E953B3" w:rsidP="00B661FF">
            <w:r w:rsidRPr="001F4B8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6896DB" w14:textId="77777777" w:rsidR="00E953B3" w:rsidRPr="001F4B8F" w:rsidRDefault="00E953B3" w:rsidP="00B661FF">
            <w:r w:rsidRPr="001F4B8F">
              <w:t> 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701D56" w14:textId="77777777" w:rsidR="00E953B3" w:rsidRPr="001F4B8F" w:rsidRDefault="00E953B3" w:rsidP="00B661FF">
            <w:r w:rsidRPr="001F4B8F">
              <w:t>年份</w:t>
            </w:r>
          </w:p>
        </w:tc>
      </w:tr>
      <w:tr w:rsidR="00E953B3" w:rsidRPr="001F4B8F" w14:paraId="260E4C28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46C390" w14:textId="55E827FF" w:rsidR="00E953B3" w:rsidRPr="001F4B8F" w:rsidRDefault="007305E2" w:rsidP="00B661FF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EC949F2" w14:textId="77777777" w:rsidR="00E953B3" w:rsidRPr="001F4B8F" w:rsidRDefault="00E953B3" w:rsidP="00B661FF">
            <w:r w:rsidRPr="001F4B8F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B26B291" w14:textId="77777777" w:rsidR="00E953B3" w:rsidRPr="001F4B8F" w:rsidRDefault="00E953B3" w:rsidP="00B661FF">
            <w:r w:rsidRPr="001F4B8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9D1C7F" w14:textId="77777777" w:rsidR="00E953B3" w:rsidRPr="001F4B8F" w:rsidRDefault="00E953B3" w:rsidP="00B661FF">
            <w:r w:rsidRPr="001F4B8F">
              <w:t> 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5B1A57" w14:textId="77777777" w:rsidR="00E953B3" w:rsidRPr="001F4B8F" w:rsidRDefault="00E953B3" w:rsidP="00B661FF">
            <w:r w:rsidRPr="001F4B8F">
              <w:t>统计日期，精确到天</w:t>
            </w:r>
          </w:p>
        </w:tc>
      </w:tr>
      <w:tr w:rsidR="00E953B3" w:rsidRPr="001F4B8F" w14:paraId="26D5CD19" w14:textId="77777777" w:rsidTr="00B661FF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8C5820" w14:textId="77777777" w:rsidR="00E953B3" w:rsidRPr="001F4B8F" w:rsidRDefault="00E953B3" w:rsidP="00B661FF">
            <w:r w:rsidRPr="001F4B8F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1D82F0" w14:textId="77777777" w:rsidR="00E953B3" w:rsidRPr="001F4B8F" w:rsidRDefault="00E953B3" w:rsidP="00B661FF">
            <w:r w:rsidRPr="001F4B8F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351DAE" w14:textId="77777777" w:rsidR="00E953B3" w:rsidRPr="001F4B8F" w:rsidRDefault="00E953B3" w:rsidP="00B661FF">
            <w:r w:rsidRPr="001F4B8F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C09D03" w14:textId="77777777" w:rsidR="00E953B3" w:rsidRPr="001F4B8F" w:rsidRDefault="00E953B3" w:rsidP="00B661FF">
            <w:r w:rsidRPr="001F4B8F">
              <w:t> </w:t>
            </w:r>
          </w:p>
        </w:tc>
        <w:tc>
          <w:tcPr>
            <w:tcW w:w="383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3545F39" w14:textId="77777777" w:rsidR="00E953B3" w:rsidRPr="001F4B8F" w:rsidRDefault="00E953B3" w:rsidP="00B661FF">
            <w:r w:rsidRPr="001F4B8F">
              <w:t>统计时间</w:t>
            </w:r>
          </w:p>
        </w:tc>
      </w:tr>
    </w:tbl>
    <w:p w14:paraId="732A052E" w14:textId="77777777" w:rsidR="00E953B3" w:rsidRPr="00AE0FE9" w:rsidRDefault="00E953B3" w:rsidP="00E953B3"/>
    <w:p w14:paraId="03F46F3A" w14:textId="2DB84088" w:rsidR="0052493A" w:rsidRDefault="0052493A" w:rsidP="0052493A">
      <w:pPr>
        <w:pStyle w:val="4"/>
      </w:pPr>
      <w:r w:rsidRPr="0052493A">
        <w:rPr>
          <w:rFonts w:hint="eastAsia"/>
        </w:rPr>
        <w:t>群发消息统计（月度）</w:t>
      </w:r>
    </w:p>
    <w:p w14:paraId="4BDF934D" w14:textId="5FDAD66A" w:rsidR="00DD2DE4" w:rsidRDefault="00DD2DE4" w:rsidP="00DD2DE4">
      <w:r>
        <w:rPr>
          <w:rFonts w:hint="eastAsia"/>
        </w:rPr>
        <w:t>表名：</w:t>
      </w:r>
      <w:r w:rsidR="00F873B0" w:rsidRPr="00F873B0">
        <w:t>report_mass_message</w:t>
      </w:r>
      <w:r w:rsidR="00C23887">
        <w:t>_month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mass_message_monthly"/>
      </w:tblPr>
      <w:tblGrid>
        <w:gridCol w:w="1851"/>
        <w:gridCol w:w="1219"/>
        <w:gridCol w:w="260"/>
        <w:gridCol w:w="1607"/>
        <w:gridCol w:w="4576"/>
      </w:tblGrid>
      <w:tr w:rsidR="00B26516" w:rsidRPr="00B26516" w14:paraId="0F308D6D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774F88F" w14:textId="77777777" w:rsidR="00B26516" w:rsidRPr="00B26516" w:rsidRDefault="00B26516" w:rsidP="00B2651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B2651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D7073A4" w14:textId="77777777" w:rsidR="00B26516" w:rsidRPr="00B26516" w:rsidRDefault="00B26516" w:rsidP="00B2651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B2651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E1157C9" w14:textId="77777777" w:rsidR="00B26516" w:rsidRPr="00B26516" w:rsidRDefault="00B26516" w:rsidP="00B2651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B2651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A618193" w14:textId="77777777" w:rsidR="00B26516" w:rsidRPr="00B26516" w:rsidRDefault="00B26516" w:rsidP="00B2651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B2651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8A22349" w14:textId="77777777" w:rsidR="00B26516" w:rsidRPr="00B26516" w:rsidRDefault="00B26516" w:rsidP="00B2651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B2651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B26516" w:rsidRPr="00B26516" w14:paraId="2FB1EE93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AE4345" w14:textId="77777777" w:rsidR="00B26516" w:rsidRPr="00B26516" w:rsidRDefault="00B26516" w:rsidP="004F5DA6">
            <w:r w:rsidRPr="00B26516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C57A281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02130C" w14:textId="77777777" w:rsidR="00B26516" w:rsidRPr="00B26516" w:rsidRDefault="00B26516" w:rsidP="004F5DA6">
            <w:r w:rsidRPr="00B2651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A16138" w14:textId="77777777" w:rsidR="00B26516" w:rsidRPr="00B26516" w:rsidRDefault="00B26516" w:rsidP="004F5DA6">
            <w:r w:rsidRPr="00B26516">
              <w:t>&lt;auto_increment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D834318" w14:textId="77777777" w:rsidR="00B26516" w:rsidRPr="00B26516" w:rsidRDefault="00B26516" w:rsidP="004F5DA6">
            <w:r w:rsidRPr="00B26516">
              <w:t>主键</w:t>
            </w:r>
          </w:p>
        </w:tc>
      </w:tr>
      <w:tr w:rsidR="00B26516" w:rsidRPr="00B26516" w14:paraId="60FE43BC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1A44CF" w14:textId="77777777" w:rsidR="00B26516" w:rsidRPr="00B26516" w:rsidRDefault="00B26516" w:rsidP="004F5DA6">
            <w:r w:rsidRPr="00B26516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2CE9703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841173" w14:textId="77777777" w:rsidR="00B26516" w:rsidRPr="00B26516" w:rsidRDefault="00B26516" w:rsidP="004F5DA6">
            <w:r w:rsidRPr="00B2651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9E4DEF" w14:textId="77777777" w:rsidR="00B26516" w:rsidRPr="00B26516" w:rsidRDefault="00B26516" w:rsidP="004F5DA6">
            <w:r w:rsidRPr="00B2651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226EB7" w14:textId="77777777" w:rsidR="00B26516" w:rsidRPr="00B26516" w:rsidRDefault="00B26516" w:rsidP="004F5DA6">
            <w:r w:rsidRPr="00B26516">
              <w:t>集团</w:t>
            </w:r>
            <w:r w:rsidRPr="00B26516">
              <w:t>ID</w:t>
            </w:r>
          </w:p>
        </w:tc>
      </w:tr>
      <w:tr w:rsidR="00B26516" w:rsidRPr="00B26516" w14:paraId="18C49DBA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797AA9" w14:textId="77777777" w:rsidR="00B26516" w:rsidRPr="00B26516" w:rsidRDefault="00B26516" w:rsidP="004F5DA6">
            <w:r w:rsidRPr="00B26516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63666E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5D7D47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9BD541" w14:textId="77777777" w:rsidR="00B26516" w:rsidRPr="00B26516" w:rsidRDefault="00B26516" w:rsidP="004F5DA6">
            <w:r w:rsidRPr="00B26516">
              <w:t>&lt;</w:t>
            </w:r>
            <w:r w:rsidRPr="00B26516">
              <w:t>空</w:t>
            </w:r>
            <w:r w:rsidRPr="00B2651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90456F" w14:textId="77777777" w:rsidR="00B26516" w:rsidRPr="00B26516" w:rsidRDefault="00B26516" w:rsidP="004F5DA6">
            <w:r w:rsidRPr="00B26516">
              <w:t>父集团</w:t>
            </w:r>
            <w:r w:rsidRPr="00B26516">
              <w:t>ID</w:t>
            </w:r>
          </w:p>
        </w:tc>
      </w:tr>
      <w:tr w:rsidR="00B26516" w:rsidRPr="00B26516" w14:paraId="2527FFDC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E39959" w14:textId="77777777" w:rsidR="00B26516" w:rsidRPr="00B26516" w:rsidRDefault="00B26516" w:rsidP="004F5DA6">
            <w:r w:rsidRPr="00B26516">
              <w:t>ORGAN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B7ECEB0" w14:textId="77777777" w:rsidR="00B26516" w:rsidRPr="00B26516" w:rsidRDefault="00B26516" w:rsidP="004F5DA6">
            <w:r w:rsidRPr="00B26516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CC0A3C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0B16089" w14:textId="77777777" w:rsidR="00B26516" w:rsidRPr="00B26516" w:rsidRDefault="00B26516" w:rsidP="004F5DA6">
            <w:r w:rsidRPr="00B26516">
              <w:t>&lt;</w:t>
            </w:r>
            <w:r w:rsidRPr="00B26516">
              <w:t>空</w:t>
            </w:r>
            <w:r w:rsidRPr="00B2651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72D37B" w14:textId="77777777" w:rsidR="00B26516" w:rsidRPr="00B26516" w:rsidRDefault="00B26516" w:rsidP="004F5DA6">
            <w:r w:rsidRPr="00B26516">
              <w:t>集团名称</w:t>
            </w:r>
          </w:p>
        </w:tc>
      </w:tr>
      <w:tr w:rsidR="00B26516" w:rsidRPr="00B26516" w14:paraId="5D7A6EA2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8F5D29" w14:textId="77777777" w:rsidR="00B26516" w:rsidRPr="00B26516" w:rsidRDefault="00B26516" w:rsidP="004F5DA6">
            <w:r w:rsidRPr="00B26516">
              <w:t>ORGAN_PA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F5B740" w14:textId="77777777" w:rsidR="00B26516" w:rsidRPr="00B26516" w:rsidRDefault="00B26516" w:rsidP="004F5DA6">
            <w:r w:rsidRPr="00B26516">
              <w:t>varchar(2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83E56C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052B89" w14:textId="77777777" w:rsidR="00B26516" w:rsidRPr="00B26516" w:rsidRDefault="00B26516" w:rsidP="004F5DA6">
            <w:r w:rsidRPr="00B26516">
              <w:t>&lt;</w:t>
            </w:r>
            <w:r w:rsidRPr="00B26516">
              <w:t>空</w:t>
            </w:r>
            <w:r w:rsidRPr="00B2651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9FEE01" w14:textId="77777777" w:rsidR="00B26516" w:rsidRPr="00B26516" w:rsidRDefault="00B26516" w:rsidP="004F5DA6">
            <w:r w:rsidRPr="00B26516">
              <w:t>集团路径</w:t>
            </w:r>
          </w:p>
        </w:tc>
      </w:tr>
      <w:tr w:rsidR="00B26516" w:rsidRPr="00B26516" w14:paraId="2046B271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CF327A0" w14:textId="77777777" w:rsidR="00B26516" w:rsidRPr="00B26516" w:rsidRDefault="00B26516" w:rsidP="004F5DA6">
            <w:r w:rsidRPr="00B26516">
              <w:t>ORGAN_PATH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43F8BE" w14:textId="77777777" w:rsidR="00B26516" w:rsidRPr="00B26516" w:rsidRDefault="00B26516" w:rsidP="004F5DA6">
            <w:r w:rsidRPr="00B26516">
              <w:t>varchar(20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AA8622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E8C2E2" w14:textId="77777777" w:rsidR="00B26516" w:rsidRPr="00B26516" w:rsidRDefault="00B26516" w:rsidP="004F5DA6">
            <w:r w:rsidRPr="00B26516">
              <w:t>&lt;</w:t>
            </w:r>
            <w:r w:rsidRPr="00B26516">
              <w:t>空</w:t>
            </w:r>
            <w:r w:rsidRPr="00B2651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A703BA" w14:textId="77777777" w:rsidR="00B26516" w:rsidRPr="00B26516" w:rsidRDefault="00B26516" w:rsidP="004F5DA6">
            <w:r w:rsidRPr="00B26516">
              <w:t>集团名称全路径</w:t>
            </w:r>
          </w:p>
        </w:tc>
      </w:tr>
      <w:tr w:rsidR="00B26516" w:rsidRPr="00B26516" w14:paraId="17117BDB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38518C" w14:textId="77777777" w:rsidR="00B26516" w:rsidRPr="00B26516" w:rsidRDefault="00B26516" w:rsidP="004F5DA6">
            <w:r w:rsidRPr="00B26516">
              <w:t>IS_ORG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29D400D" w14:textId="77777777" w:rsidR="00B26516" w:rsidRPr="00B26516" w:rsidRDefault="00B26516" w:rsidP="004F5DA6">
            <w:r w:rsidRPr="00B26516">
              <w:t>tiny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AF048B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4E2FD3" w14:textId="77777777" w:rsidR="00B26516" w:rsidRPr="00B26516" w:rsidRDefault="00B26516" w:rsidP="004F5DA6">
            <w:r w:rsidRPr="00B26516">
              <w:t>1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E3374B7" w14:textId="77777777" w:rsidR="00B26516" w:rsidRPr="00B26516" w:rsidRDefault="00B26516" w:rsidP="004F5DA6">
            <w:r w:rsidRPr="00B26516">
              <w:t>是否为单位</w:t>
            </w:r>
            <w:r w:rsidRPr="00B26516">
              <w:t>:TRUE-</w:t>
            </w:r>
            <w:r w:rsidRPr="00B26516">
              <w:t>是、</w:t>
            </w:r>
            <w:r w:rsidRPr="00B26516">
              <w:t>FALSE-</w:t>
            </w:r>
            <w:r w:rsidRPr="00B26516">
              <w:t>否</w:t>
            </w:r>
          </w:p>
        </w:tc>
      </w:tr>
      <w:tr w:rsidR="00B26516" w:rsidRPr="00B26516" w14:paraId="0096044C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C93F47" w14:textId="77777777" w:rsidR="00B26516" w:rsidRPr="00B26516" w:rsidRDefault="00B26516" w:rsidP="004F5DA6">
            <w:r w:rsidRPr="00B26516">
              <w:t>MASS_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8D3B8C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032188A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E44631" w14:textId="77777777" w:rsidR="00B26516" w:rsidRPr="00B26516" w:rsidRDefault="00B26516" w:rsidP="004F5DA6">
            <w:r w:rsidRPr="00B26516">
              <w:t>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E0F14D" w14:textId="77777777" w:rsidR="00B26516" w:rsidRPr="00B26516" w:rsidRDefault="00B26516" w:rsidP="004F5DA6">
            <w:r w:rsidRPr="00B26516">
              <w:t>该单位的群发消息次数（含手动群发）（按月统计）</w:t>
            </w:r>
          </w:p>
        </w:tc>
      </w:tr>
      <w:tr w:rsidR="00B26516" w:rsidRPr="00B26516" w14:paraId="575E0605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2F8BB0" w14:textId="77777777" w:rsidR="00B26516" w:rsidRPr="00B26516" w:rsidRDefault="00B26516" w:rsidP="004F5DA6">
            <w:r w:rsidRPr="00B26516">
              <w:t>ONE_MASS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0E9BA2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07559C7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101E0D7" w14:textId="77777777" w:rsidR="00B26516" w:rsidRPr="00B26516" w:rsidRDefault="00B26516" w:rsidP="004F5DA6">
            <w:r w:rsidRPr="00B26516">
              <w:t>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0F4F32" w14:textId="77777777" w:rsidR="00B26516" w:rsidRPr="00B26516" w:rsidRDefault="00B26516" w:rsidP="004F5DA6">
            <w:r w:rsidRPr="00B26516">
              <w:t>第一次群发素材条数</w:t>
            </w:r>
          </w:p>
        </w:tc>
      </w:tr>
      <w:tr w:rsidR="00B26516" w:rsidRPr="00B26516" w14:paraId="182D19A2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19CFA3" w14:textId="77777777" w:rsidR="00B26516" w:rsidRPr="00B26516" w:rsidRDefault="00B26516" w:rsidP="004F5DA6">
            <w:r w:rsidRPr="00B26516">
              <w:t>TWO_MASS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3F6BF7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1DD513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83F46C" w14:textId="77777777" w:rsidR="00B26516" w:rsidRPr="00B26516" w:rsidRDefault="00B26516" w:rsidP="004F5DA6">
            <w:r w:rsidRPr="00B26516">
              <w:t>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AE46CC2" w14:textId="77777777" w:rsidR="00B26516" w:rsidRPr="00B26516" w:rsidRDefault="00B26516" w:rsidP="004F5DA6">
            <w:r w:rsidRPr="00B26516">
              <w:t>第二次群发素材条数</w:t>
            </w:r>
          </w:p>
        </w:tc>
      </w:tr>
      <w:tr w:rsidR="00B26516" w:rsidRPr="00B26516" w14:paraId="6E951632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3D1673" w14:textId="77777777" w:rsidR="00B26516" w:rsidRPr="00B26516" w:rsidRDefault="00B26516" w:rsidP="004F5DA6">
            <w:r w:rsidRPr="00B26516">
              <w:t>THREE_MASS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92EEE6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E3E571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E5EB81" w14:textId="77777777" w:rsidR="00B26516" w:rsidRPr="00B26516" w:rsidRDefault="00B26516" w:rsidP="004F5DA6">
            <w:r w:rsidRPr="00B26516">
              <w:t>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2FA9E1" w14:textId="77777777" w:rsidR="00B26516" w:rsidRPr="00B26516" w:rsidRDefault="00B26516" w:rsidP="004F5DA6">
            <w:r w:rsidRPr="00B26516">
              <w:t>第三次群发素材条数</w:t>
            </w:r>
          </w:p>
        </w:tc>
      </w:tr>
      <w:tr w:rsidR="00B26516" w:rsidRPr="00B26516" w14:paraId="61922428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88166EF" w14:textId="77777777" w:rsidR="00B26516" w:rsidRPr="00B26516" w:rsidRDefault="00B26516" w:rsidP="004F5DA6">
            <w:r w:rsidRPr="00B26516">
              <w:t>MASS_NUM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56D8E2" w14:textId="77777777" w:rsidR="00B26516" w:rsidRPr="00B26516" w:rsidRDefault="00B26516" w:rsidP="004F5DA6">
            <w:r w:rsidRPr="00B2651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CB2BD1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25CE956" w14:textId="77777777" w:rsidR="00B26516" w:rsidRPr="00B26516" w:rsidRDefault="00B26516" w:rsidP="004F5DA6">
            <w:r w:rsidRPr="00B26516">
              <w:t>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D73828" w14:textId="77777777" w:rsidR="00B26516" w:rsidRPr="00B26516" w:rsidRDefault="00B26516" w:rsidP="004F5DA6">
            <w:r w:rsidRPr="00B26516">
              <w:t>手动群发素材条数</w:t>
            </w:r>
          </w:p>
        </w:tc>
      </w:tr>
      <w:tr w:rsidR="00B26516" w:rsidRPr="00B26516" w14:paraId="13605BBC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81F344" w14:textId="77777777" w:rsidR="00B26516" w:rsidRPr="00B26516" w:rsidRDefault="00B26516" w:rsidP="004F5DA6">
            <w:r w:rsidRPr="00B26516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5E3E4A" w14:textId="77777777" w:rsidR="00B26516" w:rsidRPr="00B26516" w:rsidRDefault="00B26516" w:rsidP="004F5DA6">
            <w:r w:rsidRPr="00B26516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885468" w14:textId="77777777" w:rsidR="00B26516" w:rsidRPr="00B26516" w:rsidRDefault="00B26516" w:rsidP="004F5DA6">
            <w:r w:rsidRPr="00B2651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1AE41D" w14:textId="77777777" w:rsidR="00B26516" w:rsidRPr="00B26516" w:rsidRDefault="00B26516" w:rsidP="004F5DA6">
            <w:r w:rsidRPr="00B26516">
              <w:t>0.0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18B9858" w14:textId="77777777" w:rsidR="00B26516" w:rsidRPr="00B26516" w:rsidRDefault="00B26516" w:rsidP="004F5DA6">
            <w:r w:rsidRPr="00B26516">
              <w:t>得分</w:t>
            </w:r>
          </w:p>
        </w:tc>
      </w:tr>
      <w:tr w:rsidR="00B26516" w:rsidRPr="00B26516" w14:paraId="21E8EBF0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AC0732" w14:textId="77777777" w:rsidR="00B26516" w:rsidRPr="00B26516" w:rsidRDefault="00B26516" w:rsidP="004F5DA6">
            <w:r w:rsidRPr="00B26516">
              <w:t>MON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9D0971" w14:textId="77777777" w:rsidR="00B26516" w:rsidRPr="00B26516" w:rsidRDefault="00B26516" w:rsidP="004F5DA6">
            <w:r w:rsidRPr="00B26516">
              <w:t>int(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800CB1" w14:textId="77777777" w:rsidR="00B26516" w:rsidRPr="00B26516" w:rsidRDefault="00B26516" w:rsidP="004F5DA6">
            <w:r w:rsidRPr="00B2651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73B792" w14:textId="77777777" w:rsidR="00B26516" w:rsidRPr="00B26516" w:rsidRDefault="00B26516" w:rsidP="004F5DA6">
            <w:r w:rsidRPr="00B2651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AE9DD0" w14:textId="77777777" w:rsidR="00B26516" w:rsidRPr="00B26516" w:rsidRDefault="00B26516" w:rsidP="004F5DA6">
            <w:r w:rsidRPr="00B26516">
              <w:t>月份</w:t>
            </w:r>
          </w:p>
        </w:tc>
      </w:tr>
      <w:tr w:rsidR="00B26516" w:rsidRPr="00B26516" w14:paraId="66764398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B01293" w14:textId="77777777" w:rsidR="00B26516" w:rsidRPr="00B26516" w:rsidRDefault="00B26516" w:rsidP="004F5DA6">
            <w:r w:rsidRPr="00B26516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C5A10B" w14:textId="77777777" w:rsidR="00B26516" w:rsidRPr="00B26516" w:rsidRDefault="00B26516" w:rsidP="004F5DA6">
            <w:r w:rsidRPr="00B26516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BFDE6A" w14:textId="77777777" w:rsidR="00B26516" w:rsidRPr="00B26516" w:rsidRDefault="00B26516" w:rsidP="004F5DA6">
            <w:r w:rsidRPr="00B2651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C463EB" w14:textId="77777777" w:rsidR="00B26516" w:rsidRPr="00B26516" w:rsidRDefault="00B26516" w:rsidP="004F5DA6">
            <w:r w:rsidRPr="00B2651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CF2975" w14:textId="77777777" w:rsidR="00B26516" w:rsidRPr="00B26516" w:rsidRDefault="00B26516" w:rsidP="004F5DA6">
            <w:r w:rsidRPr="00B26516">
              <w:t>年份</w:t>
            </w:r>
          </w:p>
        </w:tc>
      </w:tr>
      <w:tr w:rsidR="00B26516" w:rsidRPr="00B26516" w14:paraId="5C986978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20C131B" w14:textId="023A47B4" w:rsidR="00B26516" w:rsidRPr="00B26516" w:rsidRDefault="007305E2" w:rsidP="004F5DA6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45DA70" w14:textId="77777777" w:rsidR="00B26516" w:rsidRPr="00B26516" w:rsidRDefault="00B26516" w:rsidP="004F5DA6">
            <w:r w:rsidRPr="00B26516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D9B62F" w14:textId="77777777" w:rsidR="00B26516" w:rsidRPr="00B26516" w:rsidRDefault="00B26516" w:rsidP="004F5DA6">
            <w:r w:rsidRPr="00B2651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2EE517" w14:textId="77777777" w:rsidR="00B26516" w:rsidRPr="00B26516" w:rsidRDefault="00B26516" w:rsidP="004F5DA6">
            <w:r w:rsidRPr="00B2651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01F81D" w14:textId="77777777" w:rsidR="00B26516" w:rsidRPr="00B26516" w:rsidRDefault="00B26516" w:rsidP="004F5DA6">
            <w:r w:rsidRPr="00B26516">
              <w:t>统计日期，精确到天</w:t>
            </w:r>
          </w:p>
        </w:tc>
      </w:tr>
      <w:tr w:rsidR="00B26516" w:rsidRPr="00B26516" w14:paraId="2FCB3A5F" w14:textId="77777777" w:rsidTr="005C7B88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1300E0" w14:textId="77777777" w:rsidR="00B26516" w:rsidRPr="00B26516" w:rsidRDefault="00B26516" w:rsidP="004F5DA6">
            <w:r w:rsidRPr="00B26516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157AE0" w14:textId="77777777" w:rsidR="00B26516" w:rsidRPr="00B26516" w:rsidRDefault="00B26516" w:rsidP="004F5DA6">
            <w:r w:rsidRPr="00B26516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17B3A0" w14:textId="77777777" w:rsidR="00B26516" w:rsidRPr="00B26516" w:rsidRDefault="00B26516" w:rsidP="004F5DA6">
            <w:r w:rsidRPr="00B2651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52C935" w14:textId="77777777" w:rsidR="00B26516" w:rsidRPr="00B26516" w:rsidRDefault="00B26516" w:rsidP="004F5DA6">
            <w:r w:rsidRPr="00B2651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A3CBB9" w14:textId="77777777" w:rsidR="00B26516" w:rsidRPr="00B26516" w:rsidRDefault="00B26516" w:rsidP="004F5DA6">
            <w:r w:rsidRPr="00B26516">
              <w:t>创建时间</w:t>
            </w:r>
          </w:p>
        </w:tc>
      </w:tr>
    </w:tbl>
    <w:p w14:paraId="01BAEB9F" w14:textId="77777777" w:rsidR="00DA2A50" w:rsidRPr="00DD2DE4" w:rsidRDefault="00DA2A50" w:rsidP="00DD2DE4"/>
    <w:p w14:paraId="35555E7B" w14:textId="4D0A46BF" w:rsidR="00966CA8" w:rsidRDefault="00966CA8" w:rsidP="00966CA8">
      <w:pPr>
        <w:pStyle w:val="4"/>
      </w:pPr>
      <w:r w:rsidRPr="00966CA8">
        <w:rPr>
          <w:rFonts w:hint="eastAsia"/>
        </w:rPr>
        <w:t>群发消息统计（季度）</w:t>
      </w:r>
    </w:p>
    <w:p w14:paraId="28DC7F9C" w14:textId="6DA1E1E0" w:rsidR="000364C0" w:rsidRDefault="000364C0" w:rsidP="000364C0">
      <w:r>
        <w:rPr>
          <w:rFonts w:hint="eastAsia"/>
        </w:rPr>
        <w:t>表名：</w:t>
      </w:r>
      <w:r w:rsidR="00D75167" w:rsidRPr="00D75167">
        <w:t>report_mass_message</w:t>
      </w:r>
      <w:r w:rsidR="00674016">
        <w:t>_season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mass_message_quarterly"/>
      </w:tblPr>
      <w:tblGrid>
        <w:gridCol w:w="1851"/>
        <w:gridCol w:w="1219"/>
        <w:gridCol w:w="260"/>
        <w:gridCol w:w="1607"/>
        <w:gridCol w:w="4576"/>
      </w:tblGrid>
      <w:tr w:rsidR="00D05936" w:rsidRPr="00D05936" w14:paraId="308E1A1F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04B87F5" w14:textId="77777777" w:rsidR="00D05936" w:rsidRPr="00D05936" w:rsidRDefault="00D05936" w:rsidP="00D0593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0593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lastRenderedPageBreak/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CAB6EA9" w14:textId="77777777" w:rsidR="00D05936" w:rsidRPr="00D05936" w:rsidRDefault="00D05936" w:rsidP="00D0593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0593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7C12D21" w14:textId="77777777" w:rsidR="00D05936" w:rsidRPr="00D05936" w:rsidRDefault="00D05936" w:rsidP="00D0593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0593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18ED03B6" w14:textId="77777777" w:rsidR="00D05936" w:rsidRPr="00D05936" w:rsidRDefault="00D05936" w:rsidP="00D0593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0593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34D027A8" w14:textId="77777777" w:rsidR="00D05936" w:rsidRPr="00D05936" w:rsidRDefault="00D05936" w:rsidP="00D0593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D0593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D05936" w:rsidRPr="00D05936" w14:paraId="6E614546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68CD2AE" w14:textId="77777777" w:rsidR="00D05936" w:rsidRPr="00D05936" w:rsidRDefault="00D05936" w:rsidP="00C70897">
            <w:r w:rsidRPr="00D05936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7B389F" w14:textId="77777777" w:rsidR="00D05936" w:rsidRPr="00D05936" w:rsidRDefault="00D05936" w:rsidP="00C70897">
            <w:r w:rsidRPr="00D0593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381CAD" w14:textId="77777777" w:rsidR="00D05936" w:rsidRPr="00D05936" w:rsidRDefault="00D05936" w:rsidP="00C70897">
            <w:r w:rsidRPr="00D0593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B10EDC" w14:textId="77777777" w:rsidR="00D05936" w:rsidRPr="00D05936" w:rsidRDefault="00D05936" w:rsidP="00C70897">
            <w:r w:rsidRPr="00D05936">
              <w:t>&lt;auto_increment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AA8FF4" w14:textId="77777777" w:rsidR="00D05936" w:rsidRPr="00D05936" w:rsidRDefault="00D05936" w:rsidP="00C70897">
            <w:r w:rsidRPr="00D05936">
              <w:t>主键</w:t>
            </w:r>
          </w:p>
        </w:tc>
      </w:tr>
      <w:tr w:rsidR="00D05936" w:rsidRPr="00D05936" w14:paraId="77E4E250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AB9321" w14:textId="77777777" w:rsidR="00D05936" w:rsidRPr="00D05936" w:rsidRDefault="00D05936" w:rsidP="00C70897">
            <w:r w:rsidRPr="00D05936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3826D6" w14:textId="77777777" w:rsidR="00D05936" w:rsidRPr="00D05936" w:rsidRDefault="00D05936" w:rsidP="00C70897">
            <w:r w:rsidRPr="00D0593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36D561" w14:textId="77777777" w:rsidR="00D05936" w:rsidRPr="00D05936" w:rsidRDefault="00D05936" w:rsidP="00C70897">
            <w:r w:rsidRPr="00D0593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A4CAD1" w14:textId="77777777" w:rsidR="00D05936" w:rsidRPr="00D05936" w:rsidRDefault="00D05936" w:rsidP="00C70897">
            <w:r w:rsidRPr="00D0593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A27EBC" w14:textId="77777777" w:rsidR="00D05936" w:rsidRPr="00D05936" w:rsidRDefault="00D05936" w:rsidP="00C70897">
            <w:r w:rsidRPr="00D05936">
              <w:t>集团</w:t>
            </w:r>
            <w:r w:rsidRPr="00D05936">
              <w:t>ID</w:t>
            </w:r>
          </w:p>
        </w:tc>
      </w:tr>
      <w:tr w:rsidR="00D05936" w:rsidRPr="00D05936" w14:paraId="4153AA84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CB061C" w14:textId="77777777" w:rsidR="00D05936" w:rsidRPr="00D05936" w:rsidRDefault="00D05936" w:rsidP="00C70897">
            <w:r w:rsidRPr="00D05936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B61AFD" w14:textId="77777777" w:rsidR="00D05936" w:rsidRPr="00D05936" w:rsidRDefault="00D05936" w:rsidP="00C70897">
            <w:r w:rsidRPr="00D0593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364C4E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81A117F" w14:textId="77777777" w:rsidR="00D05936" w:rsidRPr="00D05936" w:rsidRDefault="00D05936" w:rsidP="00C70897">
            <w:r w:rsidRPr="00D05936">
              <w:t>&lt;</w:t>
            </w:r>
            <w:r w:rsidRPr="00D05936">
              <w:t>空</w:t>
            </w:r>
            <w:r w:rsidRPr="00D0593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349563" w14:textId="77777777" w:rsidR="00D05936" w:rsidRPr="00D05936" w:rsidRDefault="00D05936" w:rsidP="00C70897">
            <w:r w:rsidRPr="00D05936">
              <w:t>父集团</w:t>
            </w:r>
            <w:r w:rsidRPr="00D05936">
              <w:t>ID</w:t>
            </w:r>
          </w:p>
        </w:tc>
      </w:tr>
      <w:tr w:rsidR="00D05936" w:rsidRPr="00D05936" w14:paraId="23F5B49A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C16298" w14:textId="77777777" w:rsidR="00D05936" w:rsidRPr="00D05936" w:rsidRDefault="00D05936" w:rsidP="00C70897">
            <w:r w:rsidRPr="00D05936">
              <w:t>ORGAN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2F0367D" w14:textId="77777777" w:rsidR="00D05936" w:rsidRPr="00D05936" w:rsidRDefault="00D05936" w:rsidP="00C70897">
            <w:r w:rsidRPr="00D05936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672803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76C352" w14:textId="77777777" w:rsidR="00D05936" w:rsidRPr="00D05936" w:rsidRDefault="00D05936" w:rsidP="00C70897">
            <w:r w:rsidRPr="00D05936">
              <w:t>&lt;</w:t>
            </w:r>
            <w:r w:rsidRPr="00D05936">
              <w:t>空</w:t>
            </w:r>
            <w:r w:rsidRPr="00D0593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B443D70" w14:textId="77777777" w:rsidR="00D05936" w:rsidRPr="00D05936" w:rsidRDefault="00D05936" w:rsidP="00C70897">
            <w:r w:rsidRPr="00D05936">
              <w:t>集团名称</w:t>
            </w:r>
          </w:p>
        </w:tc>
      </w:tr>
      <w:tr w:rsidR="00D05936" w:rsidRPr="00D05936" w14:paraId="50ABD602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1E334A" w14:textId="77777777" w:rsidR="00D05936" w:rsidRPr="00D05936" w:rsidRDefault="00D05936" w:rsidP="00C70897">
            <w:r w:rsidRPr="00D05936">
              <w:t>ORGAN_PA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5A27254" w14:textId="77777777" w:rsidR="00D05936" w:rsidRPr="00D05936" w:rsidRDefault="00D05936" w:rsidP="00C70897">
            <w:r w:rsidRPr="00D05936">
              <w:t>varchar(2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08CF31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1015A00" w14:textId="77777777" w:rsidR="00D05936" w:rsidRPr="00D05936" w:rsidRDefault="00D05936" w:rsidP="00C70897">
            <w:r w:rsidRPr="00D05936">
              <w:t>&lt;</w:t>
            </w:r>
            <w:r w:rsidRPr="00D05936">
              <w:t>空</w:t>
            </w:r>
            <w:r w:rsidRPr="00D0593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86E92B" w14:textId="77777777" w:rsidR="00D05936" w:rsidRPr="00D05936" w:rsidRDefault="00D05936" w:rsidP="00C70897">
            <w:r w:rsidRPr="00D05936">
              <w:t>集团路径</w:t>
            </w:r>
          </w:p>
        </w:tc>
      </w:tr>
      <w:tr w:rsidR="00D05936" w:rsidRPr="00D05936" w14:paraId="27A1DF3B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3DFE30" w14:textId="77777777" w:rsidR="00D05936" w:rsidRPr="00D05936" w:rsidRDefault="00D05936" w:rsidP="00C70897">
            <w:r w:rsidRPr="00D05936">
              <w:t>ORGAN_PATH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4D741E" w14:textId="77777777" w:rsidR="00D05936" w:rsidRPr="00D05936" w:rsidRDefault="00D05936" w:rsidP="00C70897">
            <w:r w:rsidRPr="00D05936">
              <w:t>varchar(20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6C8653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6A1FC7" w14:textId="77777777" w:rsidR="00D05936" w:rsidRPr="00D05936" w:rsidRDefault="00D05936" w:rsidP="00C70897">
            <w:r w:rsidRPr="00D05936">
              <w:t>&lt;</w:t>
            </w:r>
            <w:r w:rsidRPr="00D05936">
              <w:t>空</w:t>
            </w:r>
            <w:r w:rsidRPr="00D0593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DAE6D3E" w14:textId="77777777" w:rsidR="00D05936" w:rsidRPr="00D05936" w:rsidRDefault="00D05936" w:rsidP="00C70897">
            <w:r w:rsidRPr="00D05936">
              <w:t>集团名称全路径</w:t>
            </w:r>
          </w:p>
        </w:tc>
      </w:tr>
      <w:tr w:rsidR="00D05936" w:rsidRPr="00D05936" w14:paraId="19E67A70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FDB015" w14:textId="77777777" w:rsidR="00D05936" w:rsidRPr="00D05936" w:rsidRDefault="00D05936" w:rsidP="00C70897">
            <w:r w:rsidRPr="00D05936">
              <w:t>IS_ORG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A58BA58" w14:textId="77777777" w:rsidR="00D05936" w:rsidRPr="00D05936" w:rsidRDefault="00D05936" w:rsidP="00C70897">
            <w:r w:rsidRPr="00D05936">
              <w:t>tiny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8F19BF6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F8E59C" w14:textId="77777777" w:rsidR="00D05936" w:rsidRPr="00D05936" w:rsidRDefault="00D05936" w:rsidP="00C70897">
            <w:r w:rsidRPr="00D05936">
              <w:t>1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D49F0D" w14:textId="77777777" w:rsidR="00D05936" w:rsidRPr="00D05936" w:rsidRDefault="00D05936" w:rsidP="00C70897">
            <w:r w:rsidRPr="00D05936">
              <w:t>是否为单位</w:t>
            </w:r>
            <w:r w:rsidRPr="00D05936">
              <w:t>:TRUE-</w:t>
            </w:r>
            <w:r w:rsidRPr="00D05936">
              <w:t>是、</w:t>
            </w:r>
            <w:r w:rsidRPr="00D05936">
              <w:t>FALSE-</w:t>
            </w:r>
            <w:r w:rsidRPr="00D05936">
              <w:t>否</w:t>
            </w:r>
          </w:p>
        </w:tc>
      </w:tr>
      <w:tr w:rsidR="00D05936" w:rsidRPr="00D05936" w14:paraId="3FBFF35A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F3D473" w14:textId="77777777" w:rsidR="00D05936" w:rsidRPr="00D05936" w:rsidRDefault="00D05936" w:rsidP="00C70897">
            <w:r w:rsidRPr="00D05936">
              <w:t>ONE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A2A0C17" w14:textId="77777777" w:rsidR="00D05936" w:rsidRPr="00D05936" w:rsidRDefault="00D05936" w:rsidP="00C70897">
            <w:r w:rsidRPr="00D05936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1EBB74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80A169A" w14:textId="77777777" w:rsidR="00D05936" w:rsidRPr="00D05936" w:rsidRDefault="00D05936" w:rsidP="00C70897">
            <w:r w:rsidRPr="00D05936">
              <w:t>0.0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0018B1" w14:textId="77777777" w:rsidR="00D05936" w:rsidRPr="00D05936" w:rsidRDefault="00D05936" w:rsidP="00C70897">
            <w:r w:rsidRPr="00D05936">
              <w:t>第一个月得分</w:t>
            </w:r>
          </w:p>
        </w:tc>
      </w:tr>
      <w:tr w:rsidR="00D05936" w:rsidRPr="00D05936" w14:paraId="3E60EB52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E78E40" w14:textId="77777777" w:rsidR="00D05936" w:rsidRPr="00D05936" w:rsidRDefault="00D05936" w:rsidP="00C70897">
            <w:r w:rsidRPr="00D05936">
              <w:t>TWO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48FCD2" w14:textId="77777777" w:rsidR="00D05936" w:rsidRPr="00D05936" w:rsidRDefault="00D05936" w:rsidP="00C70897">
            <w:r w:rsidRPr="00D05936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1800BE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5E16DFD" w14:textId="77777777" w:rsidR="00D05936" w:rsidRPr="00D05936" w:rsidRDefault="00D05936" w:rsidP="00C70897">
            <w:r w:rsidRPr="00D05936">
              <w:t>0.0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6081D1" w14:textId="77777777" w:rsidR="00D05936" w:rsidRPr="00D05936" w:rsidRDefault="00D05936" w:rsidP="00C70897">
            <w:r w:rsidRPr="00D05936">
              <w:t>第二个月得分</w:t>
            </w:r>
          </w:p>
        </w:tc>
      </w:tr>
      <w:tr w:rsidR="00D05936" w:rsidRPr="00D05936" w14:paraId="7489EAB4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7306BB4" w14:textId="77777777" w:rsidR="00D05936" w:rsidRPr="00D05936" w:rsidRDefault="00D05936" w:rsidP="00C70897">
            <w:r w:rsidRPr="00D05936">
              <w:t>THREE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A093BD" w14:textId="77777777" w:rsidR="00D05936" w:rsidRPr="00D05936" w:rsidRDefault="00D05936" w:rsidP="00C70897">
            <w:r w:rsidRPr="00D05936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5067BE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A8B2B3" w14:textId="77777777" w:rsidR="00D05936" w:rsidRPr="00D05936" w:rsidRDefault="00D05936" w:rsidP="00C70897">
            <w:r w:rsidRPr="00D05936">
              <w:t>0.0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6526AF" w14:textId="77777777" w:rsidR="00D05936" w:rsidRPr="00D05936" w:rsidRDefault="00D05936" w:rsidP="00C70897">
            <w:r w:rsidRPr="00D05936">
              <w:t>第三个月得分</w:t>
            </w:r>
          </w:p>
        </w:tc>
      </w:tr>
      <w:tr w:rsidR="00D05936" w:rsidRPr="00D05936" w14:paraId="00672392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FDE124" w14:textId="77777777" w:rsidR="00D05936" w:rsidRPr="00D05936" w:rsidRDefault="00D05936" w:rsidP="00C70897">
            <w:r w:rsidRPr="00D05936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B3158B" w14:textId="77777777" w:rsidR="00D05936" w:rsidRPr="00D05936" w:rsidRDefault="00D05936" w:rsidP="00C70897">
            <w:r w:rsidRPr="00D05936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4E4BD1" w14:textId="77777777" w:rsidR="00D05936" w:rsidRPr="00D05936" w:rsidRDefault="00D05936" w:rsidP="00C70897">
            <w:r w:rsidRPr="00D0593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BF4DFE" w14:textId="77777777" w:rsidR="00D05936" w:rsidRPr="00D05936" w:rsidRDefault="00D05936" w:rsidP="00C70897">
            <w:r w:rsidRPr="00D05936">
              <w:t>0.0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68F3EC0" w14:textId="77777777" w:rsidR="00D05936" w:rsidRPr="00D05936" w:rsidRDefault="00D05936" w:rsidP="00C70897">
            <w:r w:rsidRPr="00D05936">
              <w:t> </w:t>
            </w:r>
          </w:p>
        </w:tc>
      </w:tr>
      <w:tr w:rsidR="00D05936" w:rsidRPr="00D05936" w14:paraId="1EA503ED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CC4706" w14:textId="43CA10F3" w:rsidR="00D05936" w:rsidRPr="00D05936" w:rsidRDefault="0097535D" w:rsidP="00C70897">
            <w:r>
              <w:t>SEAS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ACD6063" w14:textId="77777777" w:rsidR="00D05936" w:rsidRPr="00D05936" w:rsidRDefault="00D05936" w:rsidP="00C70897">
            <w:r w:rsidRPr="00D05936">
              <w:t>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F78872" w14:textId="77777777" w:rsidR="00D05936" w:rsidRPr="00D05936" w:rsidRDefault="00D05936" w:rsidP="00C70897">
            <w:r w:rsidRPr="00D0593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3A383B" w14:textId="77777777" w:rsidR="00D05936" w:rsidRPr="00D05936" w:rsidRDefault="00D05936" w:rsidP="00C70897">
            <w:r w:rsidRPr="00D0593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ADCD2C" w14:textId="77777777" w:rsidR="00D05936" w:rsidRPr="00D05936" w:rsidRDefault="00D05936" w:rsidP="00C70897">
            <w:r w:rsidRPr="00D05936">
              <w:t>季度</w:t>
            </w:r>
          </w:p>
        </w:tc>
      </w:tr>
      <w:tr w:rsidR="00D05936" w:rsidRPr="00D05936" w14:paraId="2FF1D6F5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B946700" w14:textId="77777777" w:rsidR="00D05936" w:rsidRPr="00D05936" w:rsidRDefault="00D05936" w:rsidP="00C70897">
            <w:r w:rsidRPr="00D05936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74044EA" w14:textId="77777777" w:rsidR="00D05936" w:rsidRPr="00D05936" w:rsidRDefault="00D05936" w:rsidP="00C70897">
            <w:r w:rsidRPr="00D05936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A09DA7" w14:textId="77777777" w:rsidR="00D05936" w:rsidRPr="00D05936" w:rsidRDefault="00D05936" w:rsidP="00C70897">
            <w:r w:rsidRPr="00D0593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CCBE93" w14:textId="77777777" w:rsidR="00D05936" w:rsidRPr="00D05936" w:rsidRDefault="00D05936" w:rsidP="00C70897">
            <w:r w:rsidRPr="00D0593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7FDA98" w14:textId="77777777" w:rsidR="00D05936" w:rsidRPr="00D05936" w:rsidRDefault="00D05936" w:rsidP="00C70897">
            <w:r w:rsidRPr="00D05936">
              <w:t>年份</w:t>
            </w:r>
          </w:p>
        </w:tc>
      </w:tr>
      <w:tr w:rsidR="00D05936" w:rsidRPr="00D05936" w14:paraId="1D381602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D03165" w14:textId="1ACDD704" w:rsidR="00D05936" w:rsidRPr="00D05936" w:rsidRDefault="007305E2" w:rsidP="00C70897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D03D8F8" w14:textId="77777777" w:rsidR="00D05936" w:rsidRPr="00D05936" w:rsidRDefault="00D05936" w:rsidP="00C70897">
            <w:r w:rsidRPr="00D05936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A75D84" w14:textId="77777777" w:rsidR="00D05936" w:rsidRPr="00D05936" w:rsidRDefault="00D05936" w:rsidP="00C70897">
            <w:r w:rsidRPr="00D0593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BB4601" w14:textId="77777777" w:rsidR="00D05936" w:rsidRPr="00D05936" w:rsidRDefault="00D05936" w:rsidP="00C70897">
            <w:r w:rsidRPr="00D0593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43B2CF1" w14:textId="77777777" w:rsidR="00D05936" w:rsidRPr="00D05936" w:rsidRDefault="00D05936" w:rsidP="00C70897">
            <w:r w:rsidRPr="00D05936">
              <w:t>统计日期，精确到天</w:t>
            </w:r>
          </w:p>
        </w:tc>
      </w:tr>
      <w:tr w:rsidR="00D05936" w:rsidRPr="00D05936" w14:paraId="2B04B31D" w14:textId="77777777" w:rsidTr="00C5786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BB11954" w14:textId="77777777" w:rsidR="00D05936" w:rsidRPr="00D05936" w:rsidRDefault="00D05936" w:rsidP="00C70897">
            <w:r w:rsidRPr="00D05936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2573C0" w14:textId="77777777" w:rsidR="00D05936" w:rsidRPr="00D05936" w:rsidRDefault="00D05936" w:rsidP="00C70897">
            <w:r w:rsidRPr="00D05936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D6441F" w14:textId="77777777" w:rsidR="00D05936" w:rsidRPr="00D05936" w:rsidRDefault="00D05936" w:rsidP="00C70897">
            <w:r w:rsidRPr="00D0593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003C04" w14:textId="77777777" w:rsidR="00D05936" w:rsidRPr="00D05936" w:rsidRDefault="00D05936" w:rsidP="00C70897">
            <w:r w:rsidRPr="00D0593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D8175B" w14:textId="41636BC9" w:rsidR="00D05936" w:rsidRPr="00D05936" w:rsidRDefault="007748FD" w:rsidP="00C70897">
            <w:r>
              <w:rPr>
                <w:rFonts w:hint="eastAsia"/>
              </w:rPr>
              <w:t>创建</w:t>
            </w:r>
            <w:r w:rsidR="00055449">
              <w:rPr>
                <w:rFonts w:hint="eastAsia"/>
              </w:rPr>
              <w:t>时间</w:t>
            </w:r>
          </w:p>
        </w:tc>
      </w:tr>
    </w:tbl>
    <w:p w14:paraId="5856C0FD" w14:textId="77777777" w:rsidR="00300BC6" w:rsidRDefault="00300BC6" w:rsidP="000364C0"/>
    <w:p w14:paraId="5E0CB72F" w14:textId="77777777" w:rsidR="000364C0" w:rsidRPr="000364C0" w:rsidRDefault="000364C0" w:rsidP="000364C0"/>
    <w:p w14:paraId="4B25577A" w14:textId="0F92F8B7" w:rsidR="007C31B3" w:rsidRDefault="007C31B3" w:rsidP="007C31B3">
      <w:pPr>
        <w:pStyle w:val="4"/>
      </w:pPr>
      <w:r w:rsidRPr="007C31B3">
        <w:rPr>
          <w:rFonts w:hint="eastAsia"/>
        </w:rPr>
        <w:t>新闻播报（第三方）</w:t>
      </w:r>
    </w:p>
    <w:p w14:paraId="2F5F10FD" w14:textId="1580E3C5" w:rsidR="00276287" w:rsidRDefault="00276287" w:rsidP="00276287">
      <w:r>
        <w:rPr>
          <w:rFonts w:hint="eastAsia"/>
        </w:rPr>
        <w:t>表名：</w:t>
      </w:r>
      <w:r w:rsidR="00C47A64" w:rsidRPr="00C47A64">
        <w:t>report_third_news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third_news"/>
      </w:tblPr>
      <w:tblGrid>
        <w:gridCol w:w="1571"/>
        <w:gridCol w:w="1113"/>
        <w:gridCol w:w="260"/>
        <w:gridCol w:w="1607"/>
        <w:gridCol w:w="4962"/>
      </w:tblGrid>
      <w:tr w:rsidR="00A76604" w:rsidRPr="00A76604" w14:paraId="4CE1B020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12F71AAC" w14:textId="77777777" w:rsidR="00A76604" w:rsidRPr="00A76604" w:rsidRDefault="00A76604" w:rsidP="00A76604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76604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2CC6E13F" w14:textId="77777777" w:rsidR="00A76604" w:rsidRPr="00A76604" w:rsidRDefault="00A76604" w:rsidP="00A76604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76604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4BC0088" w14:textId="77777777" w:rsidR="00A76604" w:rsidRPr="00A76604" w:rsidRDefault="00A76604" w:rsidP="00A76604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76604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1B6D48A9" w14:textId="77777777" w:rsidR="00A76604" w:rsidRPr="00A76604" w:rsidRDefault="00A76604" w:rsidP="00A76604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76604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D929EC5" w14:textId="77777777" w:rsidR="00A76604" w:rsidRPr="00A76604" w:rsidRDefault="00A76604" w:rsidP="00A76604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A76604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A76604" w:rsidRPr="00A76604" w14:paraId="6AFCAC46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2E9D2F" w14:textId="77777777" w:rsidR="00A76604" w:rsidRPr="00A76604" w:rsidRDefault="00A76604" w:rsidP="000E2495">
            <w:r w:rsidRPr="00A76604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50DA95" w14:textId="77777777" w:rsidR="00A76604" w:rsidRPr="00A76604" w:rsidRDefault="00A76604" w:rsidP="000E2495">
            <w:r w:rsidRPr="00A76604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4DE5D0C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A463D0" w14:textId="77777777" w:rsidR="00A76604" w:rsidRPr="00A76604" w:rsidRDefault="00A76604" w:rsidP="000E2495">
            <w:r w:rsidRPr="00A76604">
              <w:t>&lt;auto_increment&gt;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246A38B" w14:textId="77777777" w:rsidR="00A76604" w:rsidRPr="00A76604" w:rsidRDefault="00A76604" w:rsidP="000E2495">
            <w:r w:rsidRPr="00A76604">
              <w:t> </w:t>
            </w:r>
          </w:p>
        </w:tc>
      </w:tr>
      <w:tr w:rsidR="00A76604" w:rsidRPr="00A76604" w14:paraId="163C53EB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69F865" w14:textId="77777777" w:rsidR="00A76604" w:rsidRPr="00A76604" w:rsidRDefault="00A76604" w:rsidP="000E2495">
            <w:r w:rsidRPr="00A76604">
              <w:t>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6B36B2" w14:textId="77777777" w:rsidR="00A76604" w:rsidRPr="00A76604" w:rsidRDefault="00A76604" w:rsidP="000E2495">
            <w:r w:rsidRPr="00A76604">
              <w:t>varchar(6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21E3C2F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F791AB" w14:textId="77777777" w:rsidR="00A76604" w:rsidRPr="00A76604" w:rsidRDefault="00A76604" w:rsidP="000E2495">
            <w:r w:rsidRPr="00A76604">
              <w:t> 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1CED133" w14:textId="77777777" w:rsidR="00A76604" w:rsidRPr="00A76604" w:rsidRDefault="00A76604" w:rsidP="000E2495">
            <w:r w:rsidRPr="00A76604">
              <w:t>新闻编码，新闻唯一标识</w:t>
            </w:r>
          </w:p>
        </w:tc>
      </w:tr>
      <w:tr w:rsidR="00A76604" w:rsidRPr="00A76604" w14:paraId="48DC912F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6C0F4D" w14:textId="77777777" w:rsidR="00A76604" w:rsidRPr="00A76604" w:rsidRDefault="00A76604" w:rsidP="000E2495">
            <w:r w:rsidRPr="00A76604">
              <w:t>TITL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393C7E8" w14:textId="77777777" w:rsidR="00A76604" w:rsidRPr="00A76604" w:rsidRDefault="00A76604" w:rsidP="000E2495">
            <w:r w:rsidRPr="00A76604">
              <w:t>varchar(51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68B4F8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F375F1" w14:textId="77777777" w:rsidR="00A76604" w:rsidRPr="00A76604" w:rsidRDefault="00A76604" w:rsidP="000E2495">
            <w:r w:rsidRPr="00A76604">
              <w:t> 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6CF415" w14:textId="77777777" w:rsidR="00A76604" w:rsidRPr="00A76604" w:rsidRDefault="00A76604" w:rsidP="000E2495">
            <w:r w:rsidRPr="00A76604">
              <w:t>新闻标题</w:t>
            </w:r>
          </w:p>
        </w:tc>
      </w:tr>
      <w:tr w:rsidR="00A76604" w:rsidRPr="00A76604" w14:paraId="538ACD16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0BAA3D2" w14:textId="77777777" w:rsidR="00A76604" w:rsidRPr="00A76604" w:rsidRDefault="00A76604" w:rsidP="000E2495">
            <w:r w:rsidRPr="00A76604">
              <w:t>STATU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2B90C6" w14:textId="77777777" w:rsidR="00A76604" w:rsidRPr="00A76604" w:rsidRDefault="00A76604" w:rsidP="000E2495">
            <w:r w:rsidRPr="00A76604">
              <w:t>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5DBB78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EDC5A1" w14:textId="77777777" w:rsidR="00A76604" w:rsidRPr="00A76604" w:rsidRDefault="00A76604" w:rsidP="000E2495">
            <w:r w:rsidRPr="00A76604">
              <w:t> 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C15947" w14:textId="77777777" w:rsidR="00A76604" w:rsidRPr="00A76604" w:rsidRDefault="00A76604" w:rsidP="000E2495">
            <w:r w:rsidRPr="00A76604">
              <w:t>新闻状态：</w:t>
            </w:r>
            <w:r w:rsidRPr="00A76604">
              <w:t>1-</w:t>
            </w:r>
            <w:r w:rsidRPr="00A76604">
              <w:t>上线、</w:t>
            </w:r>
            <w:r w:rsidRPr="00A76604">
              <w:t>2-</w:t>
            </w:r>
            <w:r w:rsidRPr="00A76604">
              <w:t>下线</w:t>
            </w:r>
          </w:p>
        </w:tc>
      </w:tr>
      <w:tr w:rsidR="00A76604" w:rsidRPr="00A76604" w14:paraId="1BCB7663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EAAC19" w14:textId="77777777" w:rsidR="00A76604" w:rsidRPr="00A76604" w:rsidRDefault="00A76604" w:rsidP="000E2495">
            <w:r w:rsidRPr="00A76604">
              <w:t>VIEW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D8EC29" w14:textId="77777777" w:rsidR="00A76604" w:rsidRPr="00A76604" w:rsidRDefault="00A76604" w:rsidP="000E2495">
            <w:r w:rsidRPr="00A76604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E8B9C3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2B31A7" w14:textId="77777777" w:rsidR="00A76604" w:rsidRPr="00A76604" w:rsidRDefault="00A76604" w:rsidP="000E2495">
            <w:r w:rsidRPr="00A76604">
              <w:t>0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AFAEA4" w14:textId="77777777" w:rsidR="00A76604" w:rsidRPr="00A76604" w:rsidRDefault="00A76604" w:rsidP="000E2495">
            <w:r w:rsidRPr="00A76604">
              <w:t>新闻浏览量</w:t>
            </w:r>
          </w:p>
        </w:tc>
      </w:tr>
      <w:tr w:rsidR="00A76604" w:rsidRPr="00A76604" w14:paraId="19C5A367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897F44" w14:textId="77777777" w:rsidR="00A76604" w:rsidRPr="00A76604" w:rsidRDefault="00A76604" w:rsidP="000E2495">
            <w:r w:rsidRPr="00A76604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E44299" w14:textId="77777777" w:rsidR="00A76604" w:rsidRPr="00A76604" w:rsidRDefault="00A76604" w:rsidP="000E2495">
            <w:r w:rsidRPr="00A76604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DBBAD3" w14:textId="77777777" w:rsidR="00A76604" w:rsidRPr="00A76604" w:rsidRDefault="00A76604" w:rsidP="000E2495">
            <w:r w:rsidRPr="00A76604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9B2949" w14:textId="77777777" w:rsidR="00A76604" w:rsidRPr="00A76604" w:rsidRDefault="00A76604" w:rsidP="000E2495">
            <w:r w:rsidRPr="00A76604">
              <w:t>&lt;</w:t>
            </w:r>
            <w:r w:rsidRPr="00A76604">
              <w:t>空</w:t>
            </w:r>
            <w:r w:rsidRPr="00A76604">
              <w:t>&gt;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5CD0DF" w14:textId="77777777" w:rsidR="00A76604" w:rsidRPr="00A76604" w:rsidRDefault="00A76604" w:rsidP="000E2495">
            <w:r w:rsidRPr="00A76604">
              <w:t>新闻归属单位</w:t>
            </w:r>
          </w:p>
        </w:tc>
      </w:tr>
      <w:tr w:rsidR="00A76604" w:rsidRPr="00A76604" w14:paraId="5670180A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1A5639" w14:textId="77777777" w:rsidR="00A76604" w:rsidRPr="00A76604" w:rsidRDefault="00A76604" w:rsidP="000E2495">
            <w:r w:rsidRPr="00A76604">
              <w:t>OPERATION_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6A9E33" w14:textId="77777777" w:rsidR="00A76604" w:rsidRPr="00A76604" w:rsidRDefault="00A76604" w:rsidP="000E2495">
            <w:r w:rsidRPr="00A76604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43EE09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0F8B24" w14:textId="77777777" w:rsidR="00A76604" w:rsidRPr="00A76604" w:rsidRDefault="00A76604" w:rsidP="000E2495">
            <w:r w:rsidRPr="00A76604">
              <w:t> 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8D88B97" w14:textId="77777777" w:rsidR="00A76604" w:rsidRPr="00A76604" w:rsidRDefault="00A76604" w:rsidP="000E2495">
            <w:r w:rsidRPr="00A76604">
              <w:t>根据新闻状态记录新闻发布时间和下线时间</w:t>
            </w:r>
          </w:p>
        </w:tc>
      </w:tr>
      <w:tr w:rsidR="00A76604" w:rsidRPr="00A76604" w14:paraId="19FD08BD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571EF6" w14:textId="77777777" w:rsidR="00A76604" w:rsidRPr="00A76604" w:rsidRDefault="00A76604" w:rsidP="000E2495">
            <w:r w:rsidRPr="00A76604">
              <w:t>OPERATO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4B895A" w14:textId="77777777" w:rsidR="00A76604" w:rsidRPr="00A76604" w:rsidRDefault="00A76604" w:rsidP="000E2495">
            <w:r w:rsidRPr="00A76604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E10E32" w14:textId="77777777" w:rsidR="00A76604" w:rsidRPr="00A76604" w:rsidRDefault="00A76604" w:rsidP="000E2495">
            <w:r w:rsidRPr="00A76604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EA7F75" w14:textId="77777777" w:rsidR="00A76604" w:rsidRPr="00A76604" w:rsidRDefault="00A76604" w:rsidP="000E2495">
            <w:r w:rsidRPr="00A76604">
              <w:t>&lt;</w:t>
            </w:r>
            <w:r w:rsidRPr="00A76604">
              <w:t>空</w:t>
            </w:r>
            <w:r w:rsidRPr="00A76604">
              <w:t>&gt;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F10942" w14:textId="77777777" w:rsidR="00A76604" w:rsidRPr="00A76604" w:rsidRDefault="00A76604" w:rsidP="000E2495">
            <w:r w:rsidRPr="00A76604">
              <w:t>根据新闻状态记录新闻发布人和下线人</w:t>
            </w:r>
          </w:p>
        </w:tc>
      </w:tr>
      <w:tr w:rsidR="00A76604" w:rsidRPr="00A76604" w14:paraId="1AE6447A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B44F362" w14:textId="77777777" w:rsidR="00A76604" w:rsidRPr="00A76604" w:rsidRDefault="00A76604" w:rsidP="000E2495">
            <w:r w:rsidRPr="00A76604">
              <w:t>NEWS_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39BD56" w14:textId="77777777" w:rsidR="00A76604" w:rsidRPr="00A76604" w:rsidRDefault="00A76604" w:rsidP="000E2495">
            <w:r w:rsidRPr="00A76604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52151B4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48287B" w14:textId="77777777" w:rsidR="00A76604" w:rsidRPr="00A76604" w:rsidRDefault="00A76604" w:rsidP="000E2495">
            <w:r w:rsidRPr="00A76604">
              <w:t> 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CE6ADC" w14:textId="77777777" w:rsidR="00A76604" w:rsidRPr="00A76604" w:rsidRDefault="00A76604" w:rsidP="000E2495">
            <w:r w:rsidRPr="00A76604">
              <w:t>新闻创建时间</w:t>
            </w:r>
          </w:p>
        </w:tc>
      </w:tr>
      <w:tr w:rsidR="00A76604" w:rsidRPr="00A76604" w14:paraId="6EB06D16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DDCBE6" w14:textId="77777777" w:rsidR="00A76604" w:rsidRPr="00A76604" w:rsidRDefault="00A76604" w:rsidP="000E2495">
            <w:r w:rsidRPr="00A76604">
              <w:t>CONSUMER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DE3E648" w14:textId="77777777" w:rsidR="00A76604" w:rsidRPr="00A76604" w:rsidRDefault="00A76604" w:rsidP="000E2495">
            <w:r w:rsidRPr="00A76604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064D0B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BC686A0" w14:textId="77777777" w:rsidR="00A76604" w:rsidRPr="00A76604" w:rsidRDefault="00A76604" w:rsidP="000E2495">
            <w:r w:rsidRPr="00A76604">
              <w:t> 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2586C8" w14:textId="77777777" w:rsidR="00A76604" w:rsidRPr="00A76604" w:rsidRDefault="00A76604" w:rsidP="000E2495">
            <w:r w:rsidRPr="00A76604">
              <w:t>归属厂家，也就是消费者公钥，对应</w:t>
            </w:r>
            <w:r w:rsidRPr="00A76604">
              <w:t>oauth2_consumer</w:t>
            </w:r>
            <w:r w:rsidRPr="00A76604">
              <w:t>表中的</w:t>
            </w:r>
            <w:r w:rsidRPr="00A76604">
              <w:t>ID</w:t>
            </w:r>
            <w:r w:rsidRPr="00A76604">
              <w:t>字段</w:t>
            </w:r>
          </w:p>
        </w:tc>
      </w:tr>
      <w:tr w:rsidR="00A76604" w:rsidRPr="00A76604" w14:paraId="4CBB078A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55DB4F" w14:textId="77777777" w:rsidR="00A76604" w:rsidRPr="00A76604" w:rsidRDefault="00A76604" w:rsidP="000E2495">
            <w:r w:rsidRPr="00A76604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5CB11FB" w14:textId="77777777" w:rsidR="00A76604" w:rsidRPr="00A76604" w:rsidRDefault="00A76604" w:rsidP="000E2495">
            <w:r w:rsidRPr="00A76604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7DB16F" w14:textId="77777777" w:rsidR="00A76604" w:rsidRPr="00A76604" w:rsidRDefault="00A76604" w:rsidP="000E2495">
            <w:r w:rsidRPr="00A76604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0CE02A" w14:textId="77777777" w:rsidR="00A76604" w:rsidRPr="00A76604" w:rsidRDefault="00A76604" w:rsidP="000E2495">
            <w:r w:rsidRPr="00A76604">
              <w:t> 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2297D5C" w14:textId="77777777" w:rsidR="00A76604" w:rsidRPr="00A76604" w:rsidRDefault="00A76604" w:rsidP="000E2495">
            <w:r w:rsidRPr="00A76604">
              <w:t>创建时间</w:t>
            </w:r>
          </w:p>
        </w:tc>
      </w:tr>
      <w:tr w:rsidR="00A76604" w:rsidRPr="00A76604" w14:paraId="45019DF3" w14:textId="77777777" w:rsidTr="008A7FD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1D2029" w14:textId="77777777" w:rsidR="00A76604" w:rsidRPr="00A76604" w:rsidRDefault="00A76604" w:rsidP="000E2495">
            <w:r w:rsidRPr="00A76604">
              <w:t>MODIFI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E67955D" w14:textId="77777777" w:rsidR="00A76604" w:rsidRPr="00A76604" w:rsidRDefault="00A76604" w:rsidP="000E2495">
            <w:r w:rsidRPr="00A76604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DA1422" w14:textId="77777777" w:rsidR="00A76604" w:rsidRPr="00A76604" w:rsidRDefault="00A76604" w:rsidP="000E2495">
            <w:r w:rsidRPr="00A76604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434639" w14:textId="77777777" w:rsidR="00A76604" w:rsidRPr="00A76604" w:rsidRDefault="00A76604" w:rsidP="000E2495">
            <w:r w:rsidRPr="00A76604">
              <w:t>&lt;</w:t>
            </w:r>
            <w:r w:rsidRPr="00A76604">
              <w:t>空</w:t>
            </w:r>
            <w:r w:rsidRPr="00A76604">
              <w:t>&gt;</w:t>
            </w:r>
          </w:p>
        </w:tc>
        <w:tc>
          <w:tcPr>
            <w:tcW w:w="496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B07CAF4" w14:textId="77777777" w:rsidR="00A76604" w:rsidRPr="00A76604" w:rsidRDefault="00A76604" w:rsidP="000E2495">
            <w:r w:rsidRPr="00A76604">
              <w:t>修改时间</w:t>
            </w:r>
          </w:p>
        </w:tc>
      </w:tr>
    </w:tbl>
    <w:p w14:paraId="60C2855A" w14:textId="77777777" w:rsidR="00D0267B" w:rsidRPr="00276287" w:rsidRDefault="00D0267B" w:rsidP="00276287"/>
    <w:p w14:paraId="55720C90" w14:textId="2BE8BE8D" w:rsidR="00695461" w:rsidRDefault="00E86D4C" w:rsidP="00E86D4C">
      <w:pPr>
        <w:pStyle w:val="4"/>
      </w:pPr>
      <w:r w:rsidRPr="00E86D4C">
        <w:rPr>
          <w:rFonts w:hint="eastAsia"/>
        </w:rPr>
        <w:lastRenderedPageBreak/>
        <w:t>新闻播报浏览量（第三方）</w:t>
      </w:r>
    </w:p>
    <w:p w14:paraId="4E4C1CD3" w14:textId="7594144F" w:rsidR="00467968" w:rsidRDefault="00467968" w:rsidP="00467968">
      <w:r>
        <w:rPr>
          <w:rFonts w:hint="eastAsia"/>
        </w:rPr>
        <w:t>表名：</w:t>
      </w:r>
      <w:r w:rsidR="00314C5F">
        <w:t>report_th</w:t>
      </w:r>
      <w:r w:rsidRPr="00467968">
        <w:t>i</w:t>
      </w:r>
      <w:r w:rsidR="00314C5F">
        <w:rPr>
          <w:rFonts w:hint="eastAsia"/>
        </w:rPr>
        <w:t>r</w:t>
      </w:r>
      <w:r w:rsidRPr="00467968">
        <w:t>d_news_views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thrid_news_views"/>
      </w:tblPr>
      <w:tblGrid>
        <w:gridCol w:w="1410"/>
        <w:gridCol w:w="1067"/>
        <w:gridCol w:w="276"/>
        <w:gridCol w:w="1705"/>
        <w:gridCol w:w="5055"/>
      </w:tblGrid>
      <w:tr w:rsidR="002675D3" w:rsidRPr="00CE7E95" w14:paraId="1521EE72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2F850BB" w14:textId="77777777" w:rsidR="002675D3" w:rsidRPr="00CE7E95" w:rsidRDefault="002675D3" w:rsidP="00CE7E95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CE7E95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B3DF3AB" w14:textId="77777777" w:rsidR="002675D3" w:rsidRPr="00CE7E95" w:rsidRDefault="002675D3" w:rsidP="00CE7E95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CE7E95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2B9C9E0" w14:textId="77777777" w:rsidR="002675D3" w:rsidRPr="00CE7E95" w:rsidRDefault="002675D3" w:rsidP="00CE7E95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CE7E95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C827FA6" w14:textId="77777777" w:rsidR="002675D3" w:rsidRPr="00CE7E95" w:rsidRDefault="002675D3" w:rsidP="00CE7E95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CE7E95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DC97888" w14:textId="77777777" w:rsidR="002675D3" w:rsidRPr="00CE7E95" w:rsidRDefault="002675D3" w:rsidP="00CE7E95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CE7E95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2675D3" w:rsidRPr="00CE7E95" w14:paraId="2BA125AA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1C55A9D" w14:textId="77777777" w:rsidR="002675D3" w:rsidRPr="00CE7E95" w:rsidRDefault="002675D3" w:rsidP="004D7631">
            <w:r w:rsidRPr="00CE7E95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B3212A7" w14:textId="77777777" w:rsidR="002675D3" w:rsidRPr="00CE7E95" w:rsidRDefault="002675D3" w:rsidP="004D7631">
            <w:r w:rsidRPr="00CE7E95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024D6F" w14:textId="77777777" w:rsidR="002675D3" w:rsidRPr="00CE7E95" w:rsidRDefault="002675D3" w:rsidP="004D7631">
            <w:r w:rsidRPr="00CE7E95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618113" w14:textId="77777777" w:rsidR="002675D3" w:rsidRPr="00CE7E95" w:rsidRDefault="002675D3" w:rsidP="004D7631">
            <w:r w:rsidRPr="00CE7E95">
              <w:t>&lt;auto_increment&gt;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1EB5178" w14:textId="77777777" w:rsidR="002675D3" w:rsidRPr="00CE7E95" w:rsidRDefault="002675D3" w:rsidP="004D7631">
            <w:r w:rsidRPr="00CE7E95">
              <w:t>主键</w:t>
            </w:r>
          </w:p>
        </w:tc>
      </w:tr>
      <w:tr w:rsidR="002675D3" w:rsidRPr="00CE7E95" w14:paraId="68E9226E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2EAB28" w14:textId="77777777" w:rsidR="002675D3" w:rsidRPr="00CE7E95" w:rsidRDefault="002675D3" w:rsidP="004D7631">
            <w:r w:rsidRPr="00CE7E95">
              <w:t>VIEWS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690F28" w14:textId="77777777" w:rsidR="002675D3" w:rsidRPr="00CE7E95" w:rsidRDefault="002675D3" w:rsidP="004D7631">
            <w:r w:rsidRPr="00CE7E95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777029" w14:textId="77777777" w:rsidR="002675D3" w:rsidRPr="00CE7E95" w:rsidRDefault="002675D3" w:rsidP="004D7631">
            <w:r w:rsidRPr="00CE7E95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16ADAF" w14:textId="77777777" w:rsidR="002675D3" w:rsidRPr="00CE7E95" w:rsidRDefault="002675D3" w:rsidP="004D7631">
            <w:r w:rsidRPr="00CE7E95">
              <w:t>0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80EC003" w14:textId="77777777" w:rsidR="002675D3" w:rsidRPr="00CE7E95" w:rsidRDefault="002675D3" w:rsidP="004D7631">
            <w:r w:rsidRPr="00CE7E95">
              <w:t>浏览量</w:t>
            </w:r>
          </w:p>
        </w:tc>
      </w:tr>
      <w:tr w:rsidR="002675D3" w:rsidRPr="00CE7E95" w14:paraId="1B9E8BDD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DAD304" w14:textId="77777777" w:rsidR="002675D3" w:rsidRPr="00CE7E95" w:rsidRDefault="002675D3" w:rsidP="004D7631">
            <w:r w:rsidRPr="00CE7E95">
              <w:t>NEWS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DE205D" w14:textId="77777777" w:rsidR="002675D3" w:rsidRPr="00CE7E95" w:rsidRDefault="002675D3" w:rsidP="004D7631">
            <w:r w:rsidRPr="00CE7E95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8C5671" w14:textId="77777777" w:rsidR="002675D3" w:rsidRPr="00CE7E95" w:rsidRDefault="002675D3" w:rsidP="004D7631">
            <w:r w:rsidRPr="00CE7E95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DD11E7" w14:textId="77777777" w:rsidR="002675D3" w:rsidRPr="00CE7E95" w:rsidRDefault="002675D3" w:rsidP="004D7631">
            <w:r w:rsidRPr="00CE7E95">
              <w:t> 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10017D2" w14:textId="77777777" w:rsidR="002675D3" w:rsidRPr="00CE7E95" w:rsidRDefault="002675D3" w:rsidP="004D7631">
            <w:r w:rsidRPr="00CE7E95">
              <w:t>新闻</w:t>
            </w:r>
            <w:r w:rsidRPr="00CE7E95">
              <w:t>ID</w:t>
            </w:r>
            <w:r w:rsidRPr="00CE7E95">
              <w:t>，对应</w:t>
            </w:r>
            <w:r w:rsidRPr="00CE7E95">
              <w:t>third_news</w:t>
            </w:r>
            <w:r w:rsidRPr="00CE7E95">
              <w:t>表的</w:t>
            </w:r>
            <w:r w:rsidRPr="00CE7E95">
              <w:t>id</w:t>
            </w:r>
            <w:r w:rsidRPr="00CE7E95">
              <w:t>字段</w:t>
            </w:r>
          </w:p>
        </w:tc>
      </w:tr>
      <w:tr w:rsidR="002675D3" w:rsidRPr="00CE7E95" w14:paraId="3FB1A655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685615" w14:textId="77777777" w:rsidR="002675D3" w:rsidRPr="00CE7E95" w:rsidRDefault="002675D3" w:rsidP="004D7631">
            <w:r w:rsidRPr="00CE7E95">
              <w:t>NEWS_COD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BB3155" w14:textId="77777777" w:rsidR="002675D3" w:rsidRPr="00CE7E95" w:rsidRDefault="002675D3" w:rsidP="004D7631">
            <w:r w:rsidRPr="00CE7E95">
              <w:t>varchar(6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604B37" w14:textId="77777777" w:rsidR="002675D3" w:rsidRPr="00CE7E95" w:rsidRDefault="002675D3" w:rsidP="004D7631">
            <w:r w:rsidRPr="00CE7E95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3265CE" w14:textId="77777777" w:rsidR="002675D3" w:rsidRPr="00CE7E95" w:rsidRDefault="002675D3" w:rsidP="004D7631">
            <w:r w:rsidRPr="00CE7E95">
              <w:t> 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247BE4" w14:textId="77777777" w:rsidR="002675D3" w:rsidRPr="00CE7E95" w:rsidRDefault="002675D3" w:rsidP="004D7631">
            <w:r w:rsidRPr="00CE7E95">
              <w:t>新闻编码，对应</w:t>
            </w:r>
            <w:r w:rsidRPr="00CE7E95">
              <w:t>third_news</w:t>
            </w:r>
            <w:r w:rsidRPr="00CE7E95">
              <w:t>表的</w:t>
            </w:r>
            <w:r w:rsidRPr="00CE7E95">
              <w:t>code</w:t>
            </w:r>
            <w:r w:rsidRPr="00CE7E95">
              <w:t>字段</w:t>
            </w:r>
          </w:p>
        </w:tc>
      </w:tr>
      <w:tr w:rsidR="002675D3" w:rsidRPr="00CE7E95" w14:paraId="718F731E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D46CFD1" w14:textId="77777777" w:rsidR="002675D3" w:rsidRPr="00CE7E95" w:rsidRDefault="002675D3" w:rsidP="004D7631">
            <w:r w:rsidRPr="00CE7E95">
              <w:t>CONSUMER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9F3C99" w14:textId="77777777" w:rsidR="002675D3" w:rsidRPr="00CE7E95" w:rsidRDefault="002675D3" w:rsidP="004D7631">
            <w:r w:rsidRPr="00CE7E95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E491D9" w14:textId="77777777" w:rsidR="002675D3" w:rsidRPr="00CE7E95" w:rsidRDefault="002675D3" w:rsidP="004D7631">
            <w:r w:rsidRPr="00CE7E95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6BC0A9F" w14:textId="77777777" w:rsidR="002675D3" w:rsidRPr="00CE7E95" w:rsidRDefault="002675D3" w:rsidP="004D7631">
            <w:r w:rsidRPr="00CE7E95">
              <w:t> 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91E873" w14:textId="77777777" w:rsidR="002675D3" w:rsidRPr="00CE7E95" w:rsidRDefault="002675D3" w:rsidP="004D7631">
            <w:r w:rsidRPr="00CE7E95">
              <w:t>归属厂家，也就是消费者公钥，对应</w:t>
            </w:r>
            <w:r w:rsidRPr="00CE7E95">
              <w:t>oauth2_consumer</w:t>
            </w:r>
            <w:r w:rsidRPr="00CE7E95">
              <w:t>表中的</w:t>
            </w:r>
            <w:r w:rsidRPr="00CE7E95">
              <w:t>ID</w:t>
            </w:r>
            <w:r w:rsidRPr="00CE7E95">
              <w:t>字段</w:t>
            </w:r>
          </w:p>
        </w:tc>
      </w:tr>
      <w:tr w:rsidR="002675D3" w:rsidRPr="00CE7E95" w14:paraId="748FBD33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74042F5" w14:textId="5674B24F" w:rsidR="002675D3" w:rsidRPr="00CE7E95" w:rsidRDefault="007305E2" w:rsidP="004D7631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7556A9F" w14:textId="77777777" w:rsidR="002675D3" w:rsidRPr="00CE7E95" w:rsidRDefault="002675D3" w:rsidP="004D7631">
            <w:r w:rsidRPr="00CE7E95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E849C0" w14:textId="77777777" w:rsidR="002675D3" w:rsidRPr="00CE7E95" w:rsidRDefault="002675D3" w:rsidP="004D7631">
            <w:r w:rsidRPr="00CE7E95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622B7C" w14:textId="77777777" w:rsidR="002675D3" w:rsidRPr="00CE7E95" w:rsidRDefault="002675D3" w:rsidP="004D7631">
            <w:r w:rsidRPr="00CE7E95">
              <w:t> 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DDD05F" w14:textId="77777777" w:rsidR="002675D3" w:rsidRPr="00CE7E95" w:rsidRDefault="002675D3" w:rsidP="004D7631">
            <w:r w:rsidRPr="00CE7E95">
              <w:t>统计日期，以天为单位</w:t>
            </w:r>
          </w:p>
        </w:tc>
      </w:tr>
      <w:tr w:rsidR="002675D3" w:rsidRPr="00CE7E95" w14:paraId="0B21E152" w14:textId="77777777" w:rsidTr="00810A4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5A54EC" w14:textId="77777777" w:rsidR="002675D3" w:rsidRPr="00CE7E95" w:rsidRDefault="002675D3" w:rsidP="004D7631">
            <w:r w:rsidRPr="00CE7E95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78C444" w14:textId="77777777" w:rsidR="002675D3" w:rsidRPr="00CE7E95" w:rsidRDefault="002675D3" w:rsidP="004D7631">
            <w:r w:rsidRPr="00CE7E95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0E3913" w14:textId="77777777" w:rsidR="002675D3" w:rsidRPr="00CE7E95" w:rsidRDefault="002675D3" w:rsidP="004D7631">
            <w:r w:rsidRPr="00CE7E95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1B0559C" w14:textId="77777777" w:rsidR="002675D3" w:rsidRPr="00CE7E95" w:rsidRDefault="002675D3" w:rsidP="004D7631">
            <w:r w:rsidRPr="00CE7E95">
              <w:t> </w:t>
            </w:r>
          </w:p>
        </w:tc>
        <w:tc>
          <w:tcPr>
            <w:tcW w:w="505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1F2D84" w14:textId="77777777" w:rsidR="002675D3" w:rsidRPr="00CE7E95" w:rsidRDefault="002675D3" w:rsidP="004D7631">
            <w:r w:rsidRPr="00CE7E95">
              <w:t>创建时间</w:t>
            </w:r>
          </w:p>
        </w:tc>
      </w:tr>
    </w:tbl>
    <w:p w14:paraId="41C55754" w14:textId="77777777" w:rsidR="009D27BD" w:rsidRPr="00467968" w:rsidRDefault="009D27BD" w:rsidP="00467968"/>
    <w:p w14:paraId="06A4650E" w14:textId="13D05F15" w:rsidR="003405AE" w:rsidRDefault="003405AE" w:rsidP="003405AE">
      <w:pPr>
        <w:pStyle w:val="4"/>
      </w:pPr>
      <w:r w:rsidRPr="003405AE">
        <w:rPr>
          <w:rFonts w:hint="eastAsia"/>
        </w:rPr>
        <w:t>新闻播报统计（月度）</w:t>
      </w:r>
    </w:p>
    <w:p w14:paraId="2D83BE16" w14:textId="37228468" w:rsidR="00EE1D9C" w:rsidRDefault="00F34602" w:rsidP="00EE1D9C">
      <w:r>
        <w:rPr>
          <w:rFonts w:hint="eastAsia"/>
        </w:rPr>
        <w:t>表名：</w:t>
      </w:r>
      <w:r w:rsidR="009C60B4" w:rsidRPr="009C60B4">
        <w:t>report_third_news</w:t>
      </w:r>
      <w:r w:rsidR="00C23887">
        <w:t>_month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third_news_monthly"/>
      </w:tblPr>
      <w:tblGrid>
        <w:gridCol w:w="1851"/>
        <w:gridCol w:w="1219"/>
        <w:gridCol w:w="260"/>
        <w:gridCol w:w="1607"/>
        <w:gridCol w:w="4576"/>
      </w:tblGrid>
      <w:tr w:rsidR="00696B0D" w:rsidRPr="008D09C6" w14:paraId="49592E34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C293AEC" w14:textId="77777777" w:rsidR="00696B0D" w:rsidRPr="008D09C6" w:rsidRDefault="00696B0D" w:rsidP="008D09C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8D09C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4C65B1B" w14:textId="77777777" w:rsidR="00696B0D" w:rsidRPr="008D09C6" w:rsidRDefault="00696B0D" w:rsidP="008D09C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8D09C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28A1FFD0" w14:textId="77777777" w:rsidR="00696B0D" w:rsidRPr="008D09C6" w:rsidRDefault="00696B0D" w:rsidP="008D09C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8D09C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9DFA2B4" w14:textId="77777777" w:rsidR="00696B0D" w:rsidRPr="008D09C6" w:rsidRDefault="00696B0D" w:rsidP="008D09C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8D09C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0B5610F" w14:textId="77777777" w:rsidR="00696B0D" w:rsidRPr="008D09C6" w:rsidRDefault="00696B0D" w:rsidP="008D09C6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8D09C6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696B0D" w:rsidRPr="008D09C6" w14:paraId="5CE189AB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D4E4BBE" w14:textId="77777777" w:rsidR="00696B0D" w:rsidRPr="008D09C6" w:rsidRDefault="00696B0D" w:rsidP="005F485C">
            <w:r w:rsidRPr="008D09C6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BCAEEF" w14:textId="77777777" w:rsidR="00696B0D" w:rsidRPr="008D09C6" w:rsidRDefault="00696B0D" w:rsidP="005F485C">
            <w:r w:rsidRPr="008D09C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8FEADB" w14:textId="77777777" w:rsidR="00696B0D" w:rsidRPr="008D09C6" w:rsidRDefault="00696B0D" w:rsidP="005F485C">
            <w:r w:rsidRPr="008D09C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3199D7" w14:textId="77777777" w:rsidR="00696B0D" w:rsidRPr="008D09C6" w:rsidRDefault="00696B0D" w:rsidP="005F485C">
            <w:r w:rsidRPr="008D09C6">
              <w:t>&lt;auto_increment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92A0A7E" w14:textId="77777777" w:rsidR="00696B0D" w:rsidRPr="008D09C6" w:rsidRDefault="00696B0D" w:rsidP="005F485C">
            <w:r w:rsidRPr="008D09C6">
              <w:t>主键</w:t>
            </w:r>
          </w:p>
        </w:tc>
      </w:tr>
      <w:tr w:rsidR="00696B0D" w:rsidRPr="008D09C6" w14:paraId="5AE63D39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36B55BD" w14:textId="77777777" w:rsidR="00696B0D" w:rsidRPr="008D09C6" w:rsidRDefault="00696B0D" w:rsidP="005F485C">
            <w:r w:rsidRPr="008D09C6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C50DB9" w14:textId="77777777" w:rsidR="00696B0D" w:rsidRPr="008D09C6" w:rsidRDefault="00696B0D" w:rsidP="005F485C">
            <w:r w:rsidRPr="008D09C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DAC58C9" w14:textId="77777777" w:rsidR="00696B0D" w:rsidRPr="008D09C6" w:rsidRDefault="00696B0D" w:rsidP="005F485C">
            <w:r w:rsidRPr="008D09C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7D6E40C" w14:textId="77777777" w:rsidR="00696B0D" w:rsidRPr="008D09C6" w:rsidRDefault="00696B0D" w:rsidP="005F485C">
            <w:r w:rsidRPr="008D09C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855A4F" w14:textId="77777777" w:rsidR="00696B0D" w:rsidRPr="008D09C6" w:rsidRDefault="00696B0D" w:rsidP="005F485C">
            <w:r w:rsidRPr="008D09C6">
              <w:t>集团</w:t>
            </w:r>
            <w:r w:rsidRPr="008D09C6">
              <w:t>ID</w:t>
            </w:r>
          </w:p>
        </w:tc>
      </w:tr>
      <w:tr w:rsidR="00696B0D" w:rsidRPr="008D09C6" w14:paraId="41C07505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C79A35" w14:textId="77777777" w:rsidR="00696B0D" w:rsidRPr="008D09C6" w:rsidRDefault="00696B0D" w:rsidP="005F485C">
            <w:r w:rsidRPr="008D09C6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D73CFAC" w14:textId="77777777" w:rsidR="00696B0D" w:rsidRPr="008D09C6" w:rsidRDefault="00696B0D" w:rsidP="005F485C">
            <w:r w:rsidRPr="008D09C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F2F351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6D519B" w14:textId="77777777" w:rsidR="00696B0D" w:rsidRPr="008D09C6" w:rsidRDefault="00696B0D" w:rsidP="005F485C">
            <w:r w:rsidRPr="008D09C6">
              <w:t>&lt;</w:t>
            </w:r>
            <w:r w:rsidRPr="008D09C6">
              <w:t>空</w:t>
            </w:r>
            <w:r w:rsidRPr="008D09C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B6FACD" w14:textId="77777777" w:rsidR="00696B0D" w:rsidRPr="008D09C6" w:rsidRDefault="00696B0D" w:rsidP="005F485C">
            <w:r w:rsidRPr="008D09C6">
              <w:t>父集团</w:t>
            </w:r>
            <w:r w:rsidRPr="008D09C6">
              <w:t>ID</w:t>
            </w:r>
          </w:p>
        </w:tc>
      </w:tr>
      <w:tr w:rsidR="00696B0D" w:rsidRPr="008D09C6" w14:paraId="7BA10A05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5625E6" w14:textId="77777777" w:rsidR="00696B0D" w:rsidRPr="008D09C6" w:rsidRDefault="00696B0D" w:rsidP="005F485C">
            <w:r w:rsidRPr="008D09C6">
              <w:t>ORGAN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F89D4D" w14:textId="77777777" w:rsidR="00696B0D" w:rsidRPr="008D09C6" w:rsidRDefault="00696B0D" w:rsidP="005F485C">
            <w:r w:rsidRPr="008D09C6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B78E61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DDFF5F" w14:textId="77777777" w:rsidR="00696B0D" w:rsidRPr="008D09C6" w:rsidRDefault="00696B0D" w:rsidP="005F485C">
            <w:r w:rsidRPr="008D09C6">
              <w:t>&lt;</w:t>
            </w:r>
            <w:r w:rsidRPr="008D09C6">
              <w:t>空</w:t>
            </w:r>
            <w:r w:rsidRPr="008D09C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07A064" w14:textId="77777777" w:rsidR="00696B0D" w:rsidRPr="008D09C6" w:rsidRDefault="00696B0D" w:rsidP="005F485C">
            <w:r w:rsidRPr="008D09C6">
              <w:t>集团名称</w:t>
            </w:r>
          </w:p>
        </w:tc>
      </w:tr>
      <w:tr w:rsidR="00696B0D" w:rsidRPr="008D09C6" w14:paraId="24DF9EB4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0A5F05" w14:textId="77777777" w:rsidR="00696B0D" w:rsidRPr="008D09C6" w:rsidRDefault="00696B0D" w:rsidP="005F485C">
            <w:r w:rsidRPr="008D09C6">
              <w:t>ORGAN_PA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4EC30BC" w14:textId="77777777" w:rsidR="00696B0D" w:rsidRPr="008D09C6" w:rsidRDefault="00696B0D" w:rsidP="005F485C">
            <w:r w:rsidRPr="008D09C6">
              <w:t>varchar(2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16881E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70CF58" w14:textId="77777777" w:rsidR="00696B0D" w:rsidRPr="008D09C6" w:rsidRDefault="00696B0D" w:rsidP="005F485C">
            <w:r w:rsidRPr="008D09C6">
              <w:t>&lt;</w:t>
            </w:r>
            <w:r w:rsidRPr="008D09C6">
              <w:t>空</w:t>
            </w:r>
            <w:r w:rsidRPr="008D09C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14D1306" w14:textId="77777777" w:rsidR="00696B0D" w:rsidRPr="008D09C6" w:rsidRDefault="00696B0D" w:rsidP="005F485C">
            <w:r w:rsidRPr="008D09C6">
              <w:t>集团路径</w:t>
            </w:r>
          </w:p>
        </w:tc>
      </w:tr>
      <w:tr w:rsidR="00696B0D" w:rsidRPr="008D09C6" w14:paraId="2887715A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1D82AD8" w14:textId="77777777" w:rsidR="00696B0D" w:rsidRPr="008D09C6" w:rsidRDefault="00696B0D" w:rsidP="005F485C">
            <w:r w:rsidRPr="008D09C6">
              <w:t>ORGAN_PATH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F076EF" w14:textId="77777777" w:rsidR="00696B0D" w:rsidRPr="008D09C6" w:rsidRDefault="00696B0D" w:rsidP="005F485C">
            <w:r w:rsidRPr="008D09C6">
              <w:t>varchar(20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00FA031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2814AD3" w14:textId="77777777" w:rsidR="00696B0D" w:rsidRPr="008D09C6" w:rsidRDefault="00696B0D" w:rsidP="005F485C">
            <w:r w:rsidRPr="008D09C6">
              <w:t>&lt;</w:t>
            </w:r>
            <w:r w:rsidRPr="008D09C6">
              <w:t>空</w:t>
            </w:r>
            <w:r w:rsidRPr="008D09C6">
              <w:t>&gt;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F81696" w14:textId="77777777" w:rsidR="00696B0D" w:rsidRPr="008D09C6" w:rsidRDefault="00696B0D" w:rsidP="005F485C">
            <w:r w:rsidRPr="008D09C6">
              <w:t>集团名称全路径</w:t>
            </w:r>
          </w:p>
        </w:tc>
      </w:tr>
      <w:tr w:rsidR="00696B0D" w:rsidRPr="008D09C6" w14:paraId="2438F71E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146302" w14:textId="77777777" w:rsidR="00696B0D" w:rsidRPr="008D09C6" w:rsidRDefault="00696B0D" w:rsidP="005F485C">
            <w:r w:rsidRPr="008D09C6">
              <w:t>IS_ORG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C273158" w14:textId="77777777" w:rsidR="00696B0D" w:rsidRPr="008D09C6" w:rsidRDefault="00696B0D" w:rsidP="005F485C">
            <w:r w:rsidRPr="008D09C6">
              <w:t>tiny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9CF349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2DE3CD" w14:textId="77777777" w:rsidR="00696B0D" w:rsidRPr="008D09C6" w:rsidRDefault="00696B0D" w:rsidP="005F485C">
            <w:r w:rsidRPr="008D09C6">
              <w:t>1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3399C97" w14:textId="77777777" w:rsidR="00696B0D" w:rsidRPr="008D09C6" w:rsidRDefault="00696B0D" w:rsidP="005F485C">
            <w:r w:rsidRPr="008D09C6">
              <w:t>是否为单位</w:t>
            </w:r>
            <w:r w:rsidRPr="008D09C6">
              <w:t>:TRUE-</w:t>
            </w:r>
            <w:r w:rsidRPr="008D09C6">
              <w:t>是、</w:t>
            </w:r>
            <w:r w:rsidRPr="008D09C6">
              <w:t>FALSE-</w:t>
            </w:r>
            <w:r w:rsidRPr="008D09C6">
              <w:t>否</w:t>
            </w:r>
          </w:p>
        </w:tc>
      </w:tr>
      <w:tr w:rsidR="00696B0D" w:rsidRPr="008D09C6" w14:paraId="20AF59D7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6CFE75" w14:textId="77777777" w:rsidR="00696B0D" w:rsidRPr="008D09C6" w:rsidRDefault="00696B0D" w:rsidP="005F485C">
            <w:r w:rsidRPr="008D09C6">
              <w:t>ADD_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6AB00F" w14:textId="77777777" w:rsidR="00696B0D" w:rsidRPr="008D09C6" w:rsidRDefault="00696B0D" w:rsidP="005F485C">
            <w:r w:rsidRPr="008D09C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F11C52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D84CB5" w14:textId="77777777" w:rsidR="00696B0D" w:rsidRPr="008D09C6" w:rsidRDefault="00696B0D" w:rsidP="005F485C">
            <w:r w:rsidRPr="008D09C6">
              <w:t>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D9CD8C" w14:textId="77777777" w:rsidR="00696B0D" w:rsidRPr="008D09C6" w:rsidRDefault="00696B0D" w:rsidP="005F485C">
            <w:r w:rsidRPr="008D09C6">
              <w:t>当前单位新增数量，相当于发布数量</w:t>
            </w:r>
          </w:p>
        </w:tc>
      </w:tr>
      <w:tr w:rsidR="00696B0D" w:rsidRPr="008D09C6" w14:paraId="1A3B65E2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21648C1" w14:textId="77777777" w:rsidR="00696B0D" w:rsidRPr="008D09C6" w:rsidRDefault="00696B0D" w:rsidP="005F485C">
            <w:r w:rsidRPr="008D09C6">
              <w:t>ADD_COUNT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F1B7B5" w14:textId="77777777" w:rsidR="00696B0D" w:rsidRPr="008D09C6" w:rsidRDefault="00696B0D" w:rsidP="005F485C">
            <w:r w:rsidRPr="008D09C6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2158F2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15E239D" w14:textId="77777777" w:rsidR="00696B0D" w:rsidRPr="008D09C6" w:rsidRDefault="00696B0D" w:rsidP="005F485C">
            <w:r w:rsidRPr="008D09C6">
              <w:t>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FA4A42E" w14:textId="77777777" w:rsidR="00696B0D" w:rsidRPr="008D09C6" w:rsidRDefault="00696B0D" w:rsidP="005F485C">
            <w:r w:rsidRPr="008D09C6">
              <w:t>当前单位及下级单位新增数量，相当于发布数量（备用）</w:t>
            </w:r>
          </w:p>
        </w:tc>
      </w:tr>
      <w:tr w:rsidR="00696B0D" w:rsidRPr="008D09C6" w14:paraId="4BA87C49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C05B9A" w14:textId="77777777" w:rsidR="00696B0D" w:rsidRPr="008D09C6" w:rsidRDefault="00696B0D" w:rsidP="005F485C">
            <w:r w:rsidRPr="008D09C6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5870E3E" w14:textId="77777777" w:rsidR="00696B0D" w:rsidRPr="008D09C6" w:rsidRDefault="00696B0D" w:rsidP="005F485C">
            <w:r w:rsidRPr="008D09C6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3A3E90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7ECC36" w14:textId="77777777" w:rsidR="00696B0D" w:rsidRPr="008D09C6" w:rsidRDefault="00696B0D" w:rsidP="005F485C">
            <w:r w:rsidRPr="008D09C6">
              <w:t>0.0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4192C7" w14:textId="77777777" w:rsidR="00696B0D" w:rsidRPr="008D09C6" w:rsidRDefault="00696B0D" w:rsidP="005F485C">
            <w:r w:rsidRPr="008D09C6">
              <w:t>当前单位得分</w:t>
            </w:r>
          </w:p>
        </w:tc>
      </w:tr>
      <w:tr w:rsidR="00696B0D" w:rsidRPr="008D09C6" w14:paraId="0BD42040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9B4EBDE" w14:textId="77777777" w:rsidR="00696B0D" w:rsidRPr="008D09C6" w:rsidRDefault="00696B0D" w:rsidP="005F485C">
            <w:r w:rsidRPr="008D09C6">
              <w:t>SCORE_TOTAL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C95F71" w14:textId="77777777" w:rsidR="00696B0D" w:rsidRPr="008D09C6" w:rsidRDefault="00696B0D" w:rsidP="005F485C">
            <w:r w:rsidRPr="008D09C6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45F49F1" w14:textId="77777777" w:rsidR="00696B0D" w:rsidRPr="008D09C6" w:rsidRDefault="00696B0D" w:rsidP="005F485C">
            <w:r w:rsidRPr="008D09C6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A47EDD" w14:textId="77777777" w:rsidR="00696B0D" w:rsidRPr="008D09C6" w:rsidRDefault="00696B0D" w:rsidP="005F485C">
            <w:r w:rsidRPr="008D09C6">
              <w:t>0.00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67FB1C9" w14:textId="77777777" w:rsidR="00696B0D" w:rsidRPr="008D09C6" w:rsidRDefault="00696B0D" w:rsidP="005F485C">
            <w:r w:rsidRPr="008D09C6">
              <w:t>当前单位及下级单位得分（备用）</w:t>
            </w:r>
          </w:p>
        </w:tc>
      </w:tr>
      <w:tr w:rsidR="00696B0D" w:rsidRPr="008D09C6" w14:paraId="4D2BB50E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E5DB83" w14:textId="77777777" w:rsidR="00696B0D" w:rsidRPr="008D09C6" w:rsidRDefault="00696B0D" w:rsidP="005F485C">
            <w:r w:rsidRPr="008D09C6">
              <w:t>MON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232D80" w14:textId="77777777" w:rsidR="00696B0D" w:rsidRPr="008D09C6" w:rsidRDefault="00696B0D" w:rsidP="005F485C">
            <w:r w:rsidRPr="008D09C6">
              <w:t>int(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95331B" w14:textId="77777777" w:rsidR="00696B0D" w:rsidRPr="008D09C6" w:rsidRDefault="00696B0D" w:rsidP="005F485C">
            <w:r w:rsidRPr="008D09C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D68811" w14:textId="77777777" w:rsidR="00696B0D" w:rsidRPr="008D09C6" w:rsidRDefault="00696B0D" w:rsidP="005F485C">
            <w:r w:rsidRPr="008D09C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CEBCD32" w14:textId="77777777" w:rsidR="00696B0D" w:rsidRPr="008D09C6" w:rsidRDefault="00696B0D" w:rsidP="005F485C">
            <w:r w:rsidRPr="008D09C6">
              <w:t>月份</w:t>
            </w:r>
          </w:p>
        </w:tc>
      </w:tr>
      <w:tr w:rsidR="00696B0D" w:rsidRPr="008D09C6" w14:paraId="7FB0AD2B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CDB547" w14:textId="77777777" w:rsidR="00696B0D" w:rsidRPr="008D09C6" w:rsidRDefault="00696B0D" w:rsidP="005F485C">
            <w:r w:rsidRPr="008D09C6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B01A72" w14:textId="77777777" w:rsidR="00696B0D" w:rsidRPr="008D09C6" w:rsidRDefault="00696B0D" w:rsidP="005F485C">
            <w:r w:rsidRPr="008D09C6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F33CFE" w14:textId="77777777" w:rsidR="00696B0D" w:rsidRPr="008D09C6" w:rsidRDefault="00696B0D" w:rsidP="005F485C">
            <w:r w:rsidRPr="008D09C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2778AE1" w14:textId="77777777" w:rsidR="00696B0D" w:rsidRPr="008D09C6" w:rsidRDefault="00696B0D" w:rsidP="005F485C">
            <w:r w:rsidRPr="008D09C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3447BB" w14:textId="77777777" w:rsidR="00696B0D" w:rsidRPr="008D09C6" w:rsidRDefault="00696B0D" w:rsidP="005F485C">
            <w:r w:rsidRPr="008D09C6">
              <w:t>年份</w:t>
            </w:r>
          </w:p>
        </w:tc>
      </w:tr>
      <w:tr w:rsidR="00696B0D" w:rsidRPr="008D09C6" w14:paraId="5316E730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7F03B77" w14:textId="783FA3E4" w:rsidR="00696B0D" w:rsidRPr="008D09C6" w:rsidRDefault="007305E2" w:rsidP="005F485C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260CD7" w14:textId="77777777" w:rsidR="00696B0D" w:rsidRPr="008D09C6" w:rsidRDefault="00696B0D" w:rsidP="005F485C">
            <w:r w:rsidRPr="008D09C6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C747F5" w14:textId="77777777" w:rsidR="00696B0D" w:rsidRPr="008D09C6" w:rsidRDefault="00696B0D" w:rsidP="005F485C">
            <w:r w:rsidRPr="008D09C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205028" w14:textId="77777777" w:rsidR="00696B0D" w:rsidRPr="008D09C6" w:rsidRDefault="00696B0D" w:rsidP="005F485C">
            <w:r w:rsidRPr="008D09C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24A9A87" w14:textId="77777777" w:rsidR="00696B0D" w:rsidRPr="008D09C6" w:rsidRDefault="00696B0D" w:rsidP="005F485C">
            <w:r w:rsidRPr="008D09C6">
              <w:t>统计日期，精确到天</w:t>
            </w:r>
          </w:p>
        </w:tc>
      </w:tr>
      <w:tr w:rsidR="00696B0D" w:rsidRPr="008D09C6" w14:paraId="620CC178" w14:textId="77777777" w:rsidTr="005F485C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AFF47B" w14:textId="77777777" w:rsidR="00696B0D" w:rsidRPr="008D09C6" w:rsidRDefault="00696B0D" w:rsidP="005F485C">
            <w:r w:rsidRPr="008D09C6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42D691" w14:textId="77777777" w:rsidR="00696B0D" w:rsidRPr="008D09C6" w:rsidRDefault="00696B0D" w:rsidP="005F485C">
            <w:r w:rsidRPr="008D09C6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2E683E" w14:textId="77777777" w:rsidR="00696B0D" w:rsidRPr="008D09C6" w:rsidRDefault="00696B0D" w:rsidP="005F485C">
            <w:r w:rsidRPr="008D09C6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361FE1F" w14:textId="77777777" w:rsidR="00696B0D" w:rsidRPr="008D09C6" w:rsidRDefault="00696B0D" w:rsidP="005F485C">
            <w:r w:rsidRPr="008D09C6">
              <w:t> </w:t>
            </w:r>
          </w:p>
        </w:tc>
        <w:tc>
          <w:tcPr>
            <w:tcW w:w="457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CAD2FB" w14:textId="77777777" w:rsidR="00696B0D" w:rsidRPr="008D09C6" w:rsidRDefault="00696B0D" w:rsidP="005F485C">
            <w:r w:rsidRPr="008D09C6">
              <w:t>创建时间</w:t>
            </w:r>
          </w:p>
        </w:tc>
      </w:tr>
    </w:tbl>
    <w:p w14:paraId="15363309" w14:textId="77777777" w:rsidR="008D09C6" w:rsidRDefault="008D09C6" w:rsidP="00EE1D9C"/>
    <w:p w14:paraId="151A3B35" w14:textId="77777777" w:rsidR="00571865" w:rsidRDefault="00571865" w:rsidP="00EE1D9C"/>
    <w:p w14:paraId="71E7421D" w14:textId="77777777" w:rsidR="003F4D08" w:rsidRPr="003F4D08" w:rsidRDefault="003F4D08" w:rsidP="00EE1D9C"/>
    <w:p w14:paraId="688CA692" w14:textId="01AF62FE" w:rsidR="0062482B" w:rsidRDefault="00D67EFB" w:rsidP="00D67EFB">
      <w:pPr>
        <w:pStyle w:val="4"/>
      </w:pPr>
      <w:r w:rsidRPr="00D67EFB">
        <w:rPr>
          <w:rFonts w:hint="eastAsia"/>
        </w:rPr>
        <w:lastRenderedPageBreak/>
        <w:t>新闻播报统计（季度）</w:t>
      </w:r>
    </w:p>
    <w:p w14:paraId="14440C77" w14:textId="58E1AB7F" w:rsidR="005319F5" w:rsidRDefault="005319F5" w:rsidP="005319F5">
      <w:r>
        <w:rPr>
          <w:rFonts w:hint="eastAsia"/>
        </w:rPr>
        <w:t>表名：</w:t>
      </w:r>
      <w:r w:rsidRPr="005319F5">
        <w:t>report_third_news</w:t>
      </w:r>
      <w:r w:rsidR="00674016">
        <w:t>_season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third_news_quarterly"/>
      </w:tblPr>
      <w:tblGrid>
        <w:gridCol w:w="1934"/>
        <w:gridCol w:w="1219"/>
        <w:gridCol w:w="260"/>
        <w:gridCol w:w="1607"/>
        <w:gridCol w:w="4493"/>
      </w:tblGrid>
      <w:tr w:rsidR="00CC00A4" w:rsidRPr="00FE0F9B" w14:paraId="251BE62C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B236C41" w14:textId="77777777" w:rsidR="00CC00A4" w:rsidRPr="00FE0F9B" w:rsidRDefault="00CC00A4" w:rsidP="00FE0F9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FE0F9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8FCF8C4" w14:textId="77777777" w:rsidR="00CC00A4" w:rsidRPr="00FE0F9B" w:rsidRDefault="00CC00A4" w:rsidP="00FE0F9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FE0F9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2BE05A7C" w14:textId="77777777" w:rsidR="00CC00A4" w:rsidRPr="00FE0F9B" w:rsidRDefault="00CC00A4" w:rsidP="00FE0F9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FE0F9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58FC145F" w14:textId="77777777" w:rsidR="00CC00A4" w:rsidRPr="00FE0F9B" w:rsidRDefault="00CC00A4" w:rsidP="00FE0F9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FE0F9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07FE25D" w14:textId="77777777" w:rsidR="00CC00A4" w:rsidRPr="00FE0F9B" w:rsidRDefault="00CC00A4" w:rsidP="00FE0F9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FE0F9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CC00A4" w:rsidRPr="00FE0F9B" w14:paraId="688D30EA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59FE67" w14:textId="77777777" w:rsidR="00CC00A4" w:rsidRPr="00FE0F9B" w:rsidRDefault="00CC00A4" w:rsidP="004F15CF">
            <w:r w:rsidRPr="00FE0F9B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8175C8" w14:textId="77777777" w:rsidR="00CC00A4" w:rsidRPr="00FE0F9B" w:rsidRDefault="00CC00A4" w:rsidP="004F15CF">
            <w:r w:rsidRPr="00FE0F9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690549E" w14:textId="77777777" w:rsidR="00CC00A4" w:rsidRPr="00FE0F9B" w:rsidRDefault="00CC00A4" w:rsidP="004F15CF">
            <w:r w:rsidRPr="00FE0F9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0B1EDE" w14:textId="77777777" w:rsidR="00CC00A4" w:rsidRPr="00FE0F9B" w:rsidRDefault="00CC00A4" w:rsidP="004F15CF">
            <w:r w:rsidRPr="00FE0F9B">
              <w:t>&lt;auto_increment&gt;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5FC820" w14:textId="77777777" w:rsidR="00CC00A4" w:rsidRPr="00FE0F9B" w:rsidRDefault="00CC00A4" w:rsidP="004F15CF">
            <w:r w:rsidRPr="00FE0F9B">
              <w:t>主键</w:t>
            </w:r>
          </w:p>
        </w:tc>
      </w:tr>
      <w:tr w:rsidR="00CC00A4" w:rsidRPr="00FE0F9B" w14:paraId="1C9AE578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B9A712E" w14:textId="77777777" w:rsidR="00CC00A4" w:rsidRPr="00FE0F9B" w:rsidRDefault="00CC00A4" w:rsidP="004F15CF">
            <w:r w:rsidRPr="00FE0F9B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EF4A1F7" w14:textId="77777777" w:rsidR="00CC00A4" w:rsidRPr="00FE0F9B" w:rsidRDefault="00CC00A4" w:rsidP="004F15CF">
            <w:r w:rsidRPr="00FE0F9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9F659AC" w14:textId="77777777" w:rsidR="00CC00A4" w:rsidRPr="00FE0F9B" w:rsidRDefault="00CC00A4" w:rsidP="004F15CF">
            <w:r w:rsidRPr="00FE0F9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ADAE644" w14:textId="77777777" w:rsidR="00CC00A4" w:rsidRPr="00FE0F9B" w:rsidRDefault="00CC00A4" w:rsidP="004F15CF">
            <w:r w:rsidRPr="00FE0F9B">
              <w:t> 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814E05" w14:textId="77777777" w:rsidR="00CC00A4" w:rsidRPr="00FE0F9B" w:rsidRDefault="00CC00A4" w:rsidP="004F15CF">
            <w:r w:rsidRPr="00FE0F9B">
              <w:t>集团</w:t>
            </w:r>
            <w:r w:rsidRPr="00FE0F9B">
              <w:t>ID</w:t>
            </w:r>
          </w:p>
        </w:tc>
      </w:tr>
      <w:tr w:rsidR="00CC00A4" w:rsidRPr="00FE0F9B" w14:paraId="64E7A803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D61E34A" w14:textId="77777777" w:rsidR="00CC00A4" w:rsidRPr="00FE0F9B" w:rsidRDefault="00CC00A4" w:rsidP="004F15CF">
            <w:r w:rsidRPr="00FE0F9B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F597EA7" w14:textId="77777777" w:rsidR="00CC00A4" w:rsidRPr="00FE0F9B" w:rsidRDefault="00CC00A4" w:rsidP="004F15CF">
            <w:r w:rsidRPr="00FE0F9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75C8E62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CF048A" w14:textId="77777777" w:rsidR="00CC00A4" w:rsidRPr="00FE0F9B" w:rsidRDefault="00CC00A4" w:rsidP="004F15CF">
            <w:r w:rsidRPr="00FE0F9B">
              <w:t>&lt;</w:t>
            </w:r>
            <w:r w:rsidRPr="00FE0F9B">
              <w:t>空</w:t>
            </w:r>
            <w:r w:rsidRPr="00FE0F9B">
              <w:t>&gt;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3B2AD9" w14:textId="77777777" w:rsidR="00CC00A4" w:rsidRPr="00FE0F9B" w:rsidRDefault="00CC00A4" w:rsidP="004F15CF">
            <w:r w:rsidRPr="00FE0F9B">
              <w:t>父集团</w:t>
            </w:r>
            <w:r w:rsidRPr="00FE0F9B">
              <w:t>ID</w:t>
            </w:r>
          </w:p>
        </w:tc>
      </w:tr>
      <w:tr w:rsidR="00CC00A4" w:rsidRPr="00FE0F9B" w14:paraId="3985A20E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6256B7C" w14:textId="77777777" w:rsidR="00CC00A4" w:rsidRPr="00FE0F9B" w:rsidRDefault="00CC00A4" w:rsidP="004F15CF">
            <w:r w:rsidRPr="00FE0F9B">
              <w:t>ORGAN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4993936" w14:textId="77777777" w:rsidR="00CC00A4" w:rsidRPr="00FE0F9B" w:rsidRDefault="00CC00A4" w:rsidP="004F15CF">
            <w:r w:rsidRPr="00FE0F9B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53472D6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262148" w14:textId="77777777" w:rsidR="00CC00A4" w:rsidRPr="00FE0F9B" w:rsidRDefault="00CC00A4" w:rsidP="004F15CF">
            <w:r w:rsidRPr="00FE0F9B">
              <w:t>&lt;</w:t>
            </w:r>
            <w:r w:rsidRPr="00FE0F9B">
              <w:t>空</w:t>
            </w:r>
            <w:r w:rsidRPr="00FE0F9B">
              <w:t>&gt;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4B082D" w14:textId="77777777" w:rsidR="00CC00A4" w:rsidRPr="00FE0F9B" w:rsidRDefault="00CC00A4" w:rsidP="004F15CF">
            <w:r w:rsidRPr="00FE0F9B">
              <w:t>集团名称</w:t>
            </w:r>
          </w:p>
        </w:tc>
      </w:tr>
      <w:tr w:rsidR="00CC00A4" w:rsidRPr="00FE0F9B" w14:paraId="02663C7B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6A6C8A7" w14:textId="77777777" w:rsidR="00CC00A4" w:rsidRPr="00FE0F9B" w:rsidRDefault="00CC00A4" w:rsidP="004F15CF">
            <w:r w:rsidRPr="00FE0F9B">
              <w:t>ORGAN_PA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76C9924" w14:textId="77777777" w:rsidR="00CC00A4" w:rsidRPr="00FE0F9B" w:rsidRDefault="00CC00A4" w:rsidP="004F15CF">
            <w:r w:rsidRPr="00FE0F9B">
              <w:t>varchar(2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C3BD82F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EE188AC" w14:textId="77777777" w:rsidR="00CC00A4" w:rsidRPr="00FE0F9B" w:rsidRDefault="00CC00A4" w:rsidP="004F15CF">
            <w:r w:rsidRPr="00FE0F9B">
              <w:t>&lt;</w:t>
            </w:r>
            <w:r w:rsidRPr="00FE0F9B">
              <w:t>空</w:t>
            </w:r>
            <w:r w:rsidRPr="00FE0F9B">
              <w:t>&gt;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99B29E" w14:textId="77777777" w:rsidR="00CC00A4" w:rsidRPr="00FE0F9B" w:rsidRDefault="00CC00A4" w:rsidP="004F15CF">
            <w:r w:rsidRPr="00FE0F9B">
              <w:t>集团路径</w:t>
            </w:r>
          </w:p>
        </w:tc>
      </w:tr>
      <w:tr w:rsidR="00CC00A4" w:rsidRPr="00FE0F9B" w14:paraId="622A634F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72AEF83" w14:textId="77777777" w:rsidR="00CC00A4" w:rsidRPr="00FE0F9B" w:rsidRDefault="00CC00A4" w:rsidP="004F15CF">
            <w:r w:rsidRPr="00FE0F9B">
              <w:t>ORGAN_PATH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5332A3E" w14:textId="77777777" w:rsidR="00CC00A4" w:rsidRPr="00FE0F9B" w:rsidRDefault="00CC00A4" w:rsidP="004F15CF">
            <w:r w:rsidRPr="00FE0F9B">
              <w:t>varchar(20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E8591B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AAF065A" w14:textId="77777777" w:rsidR="00CC00A4" w:rsidRPr="00FE0F9B" w:rsidRDefault="00CC00A4" w:rsidP="004F15CF">
            <w:r w:rsidRPr="00FE0F9B">
              <w:t>&lt;</w:t>
            </w:r>
            <w:r w:rsidRPr="00FE0F9B">
              <w:t>空</w:t>
            </w:r>
            <w:r w:rsidRPr="00FE0F9B">
              <w:t>&gt;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936F86" w14:textId="77777777" w:rsidR="00CC00A4" w:rsidRPr="00FE0F9B" w:rsidRDefault="00CC00A4" w:rsidP="004F15CF">
            <w:r w:rsidRPr="00FE0F9B">
              <w:t>集团名称全路径</w:t>
            </w:r>
          </w:p>
        </w:tc>
      </w:tr>
      <w:tr w:rsidR="00CC00A4" w:rsidRPr="00FE0F9B" w14:paraId="3DBD3CA3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30C2AA" w14:textId="77777777" w:rsidR="00CC00A4" w:rsidRPr="00FE0F9B" w:rsidRDefault="00CC00A4" w:rsidP="004F15CF">
            <w:r w:rsidRPr="00FE0F9B">
              <w:t>IS_ORG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CA8BBFD" w14:textId="77777777" w:rsidR="00CC00A4" w:rsidRPr="00FE0F9B" w:rsidRDefault="00CC00A4" w:rsidP="004F15CF">
            <w:r w:rsidRPr="00FE0F9B">
              <w:t>tiny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040B6A5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DABBAB2" w14:textId="77777777" w:rsidR="00CC00A4" w:rsidRPr="00FE0F9B" w:rsidRDefault="00CC00A4" w:rsidP="004F15CF">
            <w:r w:rsidRPr="00FE0F9B">
              <w:t>1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D703E4" w14:textId="77777777" w:rsidR="00CC00A4" w:rsidRPr="00FE0F9B" w:rsidRDefault="00CC00A4" w:rsidP="004F15CF">
            <w:r w:rsidRPr="00FE0F9B">
              <w:t>是否为单位</w:t>
            </w:r>
            <w:r w:rsidRPr="00FE0F9B">
              <w:t>:TRUE-</w:t>
            </w:r>
            <w:r w:rsidRPr="00FE0F9B">
              <w:t>是、</w:t>
            </w:r>
            <w:r w:rsidRPr="00FE0F9B">
              <w:t>FALSE-</w:t>
            </w:r>
            <w:r w:rsidRPr="00FE0F9B">
              <w:t>否</w:t>
            </w:r>
          </w:p>
        </w:tc>
      </w:tr>
      <w:tr w:rsidR="00CC00A4" w:rsidRPr="00FE0F9B" w14:paraId="7FCF7DF4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CC07F7" w14:textId="77777777" w:rsidR="00CC00A4" w:rsidRPr="00FE0F9B" w:rsidRDefault="00CC00A4" w:rsidP="004F15CF">
            <w:r w:rsidRPr="00FE0F9B">
              <w:t>ONE_NEWS_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15A64E5" w14:textId="77777777" w:rsidR="00CC00A4" w:rsidRPr="00FE0F9B" w:rsidRDefault="00CC00A4" w:rsidP="004F15CF">
            <w:r w:rsidRPr="00FE0F9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3DDA10D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782CF0" w14:textId="77777777" w:rsidR="00CC00A4" w:rsidRPr="00FE0F9B" w:rsidRDefault="00CC00A4" w:rsidP="004F15CF">
            <w:r w:rsidRPr="00FE0F9B">
              <w:t>0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F39CB4" w14:textId="77777777" w:rsidR="00CC00A4" w:rsidRPr="00FE0F9B" w:rsidRDefault="00CC00A4" w:rsidP="004F15CF">
            <w:r w:rsidRPr="00FE0F9B">
              <w:t>第一个月发送数量</w:t>
            </w:r>
          </w:p>
        </w:tc>
      </w:tr>
      <w:tr w:rsidR="00CC00A4" w:rsidRPr="00FE0F9B" w14:paraId="3B149976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61FEE4E" w14:textId="77777777" w:rsidR="00CC00A4" w:rsidRPr="00FE0F9B" w:rsidRDefault="00CC00A4" w:rsidP="004F15CF">
            <w:r w:rsidRPr="00FE0F9B">
              <w:t>ONE_NEWS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05F922" w14:textId="77777777" w:rsidR="00CC00A4" w:rsidRPr="00FE0F9B" w:rsidRDefault="00CC00A4" w:rsidP="004F15CF">
            <w:r w:rsidRPr="00FE0F9B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A335C2D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F64077B" w14:textId="77777777" w:rsidR="00CC00A4" w:rsidRPr="00FE0F9B" w:rsidRDefault="00CC00A4" w:rsidP="004F15CF">
            <w:r w:rsidRPr="00FE0F9B">
              <w:t>0.00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65D79C0" w14:textId="77777777" w:rsidR="00CC00A4" w:rsidRPr="00FE0F9B" w:rsidRDefault="00CC00A4" w:rsidP="004F15CF">
            <w:r w:rsidRPr="00FE0F9B">
              <w:t>第一个月得分</w:t>
            </w:r>
          </w:p>
        </w:tc>
      </w:tr>
      <w:tr w:rsidR="00CC00A4" w:rsidRPr="00FE0F9B" w14:paraId="15F5DECC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500E20" w14:textId="77777777" w:rsidR="00CC00A4" w:rsidRPr="00FE0F9B" w:rsidRDefault="00CC00A4" w:rsidP="004F15CF">
            <w:r w:rsidRPr="00FE0F9B">
              <w:t>TWO_NEWS_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3A9554" w14:textId="77777777" w:rsidR="00CC00A4" w:rsidRPr="00FE0F9B" w:rsidRDefault="00CC00A4" w:rsidP="004F15CF">
            <w:r w:rsidRPr="00FE0F9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47F77BA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210DF5" w14:textId="77777777" w:rsidR="00CC00A4" w:rsidRPr="00FE0F9B" w:rsidRDefault="00CC00A4" w:rsidP="004F15CF">
            <w:r w:rsidRPr="00FE0F9B">
              <w:t>0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480507" w14:textId="77777777" w:rsidR="00CC00A4" w:rsidRPr="00FE0F9B" w:rsidRDefault="00CC00A4" w:rsidP="004F15CF">
            <w:r w:rsidRPr="00FE0F9B">
              <w:t>第二个月发送数量</w:t>
            </w:r>
          </w:p>
        </w:tc>
      </w:tr>
      <w:tr w:rsidR="00CC00A4" w:rsidRPr="00FE0F9B" w14:paraId="12F98428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70F853" w14:textId="77777777" w:rsidR="00CC00A4" w:rsidRPr="00FE0F9B" w:rsidRDefault="00CC00A4" w:rsidP="004F15CF">
            <w:r w:rsidRPr="00FE0F9B">
              <w:t>TWO_NEWS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F3552E" w14:textId="77777777" w:rsidR="00CC00A4" w:rsidRPr="00FE0F9B" w:rsidRDefault="00CC00A4" w:rsidP="004F15CF">
            <w:r w:rsidRPr="00FE0F9B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179510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9BE4800" w14:textId="77777777" w:rsidR="00CC00A4" w:rsidRPr="00FE0F9B" w:rsidRDefault="00CC00A4" w:rsidP="004F15CF">
            <w:r w:rsidRPr="00FE0F9B">
              <w:t>0.00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0C4A4F9" w14:textId="77777777" w:rsidR="00CC00A4" w:rsidRPr="00FE0F9B" w:rsidRDefault="00CC00A4" w:rsidP="004F15CF">
            <w:r w:rsidRPr="00FE0F9B">
              <w:t>第二个月得分</w:t>
            </w:r>
          </w:p>
        </w:tc>
      </w:tr>
      <w:tr w:rsidR="00CC00A4" w:rsidRPr="00FE0F9B" w14:paraId="6F99578D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4F9FA5" w14:textId="77777777" w:rsidR="00CC00A4" w:rsidRPr="00FE0F9B" w:rsidRDefault="00CC00A4" w:rsidP="004F15CF">
            <w:r w:rsidRPr="00FE0F9B">
              <w:t>THREE_NEWS_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EAC22E4" w14:textId="77777777" w:rsidR="00CC00A4" w:rsidRPr="00FE0F9B" w:rsidRDefault="00CC00A4" w:rsidP="004F15CF">
            <w:r w:rsidRPr="00FE0F9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CC371E3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F4E6A9" w14:textId="77777777" w:rsidR="00CC00A4" w:rsidRPr="00FE0F9B" w:rsidRDefault="00CC00A4" w:rsidP="004F15CF">
            <w:r w:rsidRPr="00FE0F9B">
              <w:t>0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FE3DE4" w14:textId="77777777" w:rsidR="00CC00A4" w:rsidRPr="00FE0F9B" w:rsidRDefault="00CC00A4" w:rsidP="004F15CF">
            <w:r w:rsidRPr="00FE0F9B">
              <w:t>第三个月发送数量</w:t>
            </w:r>
          </w:p>
        </w:tc>
      </w:tr>
      <w:tr w:rsidR="00CC00A4" w:rsidRPr="00FE0F9B" w14:paraId="2EB98C5B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8C0A27F" w14:textId="77777777" w:rsidR="00CC00A4" w:rsidRPr="00FE0F9B" w:rsidRDefault="00CC00A4" w:rsidP="004F15CF">
            <w:r w:rsidRPr="00FE0F9B">
              <w:t>THREE_NEWS_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26E017" w14:textId="77777777" w:rsidR="00CC00A4" w:rsidRPr="00FE0F9B" w:rsidRDefault="00CC00A4" w:rsidP="004F15CF">
            <w:r w:rsidRPr="00FE0F9B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B6FB929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1F1576" w14:textId="77777777" w:rsidR="00CC00A4" w:rsidRPr="00FE0F9B" w:rsidRDefault="00CC00A4" w:rsidP="004F15CF">
            <w:r w:rsidRPr="00FE0F9B">
              <w:t>0.00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AADBA8" w14:textId="77777777" w:rsidR="00CC00A4" w:rsidRPr="00FE0F9B" w:rsidRDefault="00CC00A4" w:rsidP="004F15CF">
            <w:r w:rsidRPr="00FE0F9B">
              <w:t>第三个月得分</w:t>
            </w:r>
          </w:p>
        </w:tc>
      </w:tr>
      <w:tr w:rsidR="00CC00A4" w:rsidRPr="00FE0F9B" w14:paraId="7D5C6E9D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4A4E1C" w14:textId="77777777" w:rsidR="00CC00A4" w:rsidRPr="00FE0F9B" w:rsidRDefault="00CC00A4" w:rsidP="004F15CF">
            <w:r w:rsidRPr="00FE0F9B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0A353DB" w14:textId="77777777" w:rsidR="00CC00A4" w:rsidRPr="00FE0F9B" w:rsidRDefault="00CC00A4" w:rsidP="004F15CF">
            <w:r w:rsidRPr="00FE0F9B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4D49735" w14:textId="77777777" w:rsidR="00CC00A4" w:rsidRPr="00FE0F9B" w:rsidRDefault="00CC00A4" w:rsidP="004F15CF">
            <w:r w:rsidRPr="00FE0F9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AB98AE5" w14:textId="77777777" w:rsidR="00CC00A4" w:rsidRPr="00FE0F9B" w:rsidRDefault="00CC00A4" w:rsidP="004F15CF">
            <w:r w:rsidRPr="00FE0F9B">
              <w:t>0.00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00C399" w14:textId="77777777" w:rsidR="00CC00A4" w:rsidRPr="00FE0F9B" w:rsidRDefault="00CC00A4" w:rsidP="004F15CF">
            <w:r w:rsidRPr="00FE0F9B">
              <w:t>每季度的考核得分为统计区间内三个月得分的平均值</w:t>
            </w:r>
          </w:p>
        </w:tc>
      </w:tr>
      <w:tr w:rsidR="00CC00A4" w:rsidRPr="00FE0F9B" w14:paraId="285B8B54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0C796A" w14:textId="237A1517" w:rsidR="00CC00A4" w:rsidRPr="00FE0F9B" w:rsidRDefault="0097535D" w:rsidP="004F15CF">
            <w:r>
              <w:t>SEAS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9AC56E" w14:textId="77777777" w:rsidR="00CC00A4" w:rsidRPr="00FE0F9B" w:rsidRDefault="00CC00A4" w:rsidP="004F15CF">
            <w:r w:rsidRPr="00FE0F9B">
              <w:t>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F94D259" w14:textId="77777777" w:rsidR="00CC00A4" w:rsidRPr="00FE0F9B" w:rsidRDefault="00CC00A4" w:rsidP="004F15CF">
            <w:r w:rsidRPr="00FE0F9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B565B73" w14:textId="77777777" w:rsidR="00CC00A4" w:rsidRPr="00FE0F9B" w:rsidRDefault="00CC00A4" w:rsidP="004F15CF">
            <w:r w:rsidRPr="00FE0F9B">
              <w:t> 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AFB5E40" w14:textId="77777777" w:rsidR="00CC00A4" w:rsidRPr="00FE0F9B" w:rsidRDefault="00CC00A4" w:rsidP="004F15CF">
            <w:r w:rsidRPr="00FE0F9B">
              <w:t>季度</w:t>
            </w:r>
          </w:p>
        </w:tc>
      </w:tr>
      <w:tr w:rsidR="00CC00A4" w:rsidRPr="00FE0F9B" w14:paraId="1EF97E3D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AFCD355" w14:textId="77777777" w:rsidR="00CC00A4" w:rsidRPr="00FE0F9B" w:rsidRDefault="00CC00A4" w:rsidP="004F15CF">
            <w:r w:rsidRPr="00FE0F9B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0443819" w14:textId="77777777" w:rsidR="00CC00A4" w:rsidRPr="00FE0F9B" w:rsidRDefault="00CC00A4" w:rsidP="004F15CF">
            <w:r w:rsidRPr="00FE0F9B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428F737" w14:textId="77777777" w:rsidR="00CC00A4" w:rsidRPr="00FE0F9B" w:rsidRDefault="00CC00A4" w:rsidP="004F15CF">
            <w:r w:rsidRPr="00FE0F9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A0D48A" w14:textId="77777777" w:rsidR="00CC00A4" w:rsidRPr="00FE0F9B" w:rsidRDefault="00CC00A4" w:rsidP="004F15CF">
            <w:r w:rsidRPr="00FE0F9B">
              <w:t> 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EC0A151" w14:textId="77777777" w:rsidR="00CC00A4" w:rsidRPr="00FE0F9B" w:rsidRDefault="00CC00A4" w:rsidP="004F15CF">
            <w:r w:rsidRPr="00FE0F9B">
              <w:t>年份</w:t>
            </w:r>
          </w:p>
        </w:tc>
      </w:tr>
      <w:tr w:rsidR="00CC00A4" w:rsidRPr="00FE0F9B" w14:paraId="7163DDC7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46CAD85" w14:textId="7D090846" w:rsidR="00CC00A4" w:rsidRPr="00FE0F9B" w:rsidRDefault="007305E2" w:rsidP="004F15CF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49AC78" w14:textId="77777777" w:rsidR="00CC00A4" w:rsidRPr="00FE0F9B" w:rsidRDefault="00CC00A4" w:rsidP="004F15CF">
            <w:r w:rsidRPr="00FE0F9B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D6A59AC" w14:textId="77777777" w:rsidR="00CC00A4" w:rsidRPr="00FE0F9B" w:rsidRDefault="00CC00A4" w:rsidP="004F15CF">
            <w:r w:rsidRPr="00FE0F9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FF12C4" w14:textId="77777777" w:rsidR="00CC00A4" w:rsidRPr="00FE0F9B" w:rsidRDefault="00CC00A4" w:rsidP="004F15CF">
            <w:r w:rsidRPr="00FE0F9B">
              <w:t> 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6270126" w14:textId="77777777" w:rsidR="00CC00A4" w:rsidRPr="00FE0F9B" w:rsidRDefault="00CC00A4" w:rsidP="004F15CF">
            <w:r w:rsidRPr="00FE0F9B">
              <w:t>统计日期，精确到天</w:t>
            </w:r>
          </w:p>
        </w:tc>
      </w:tr>
      <w:tr w:rsidR="00CC00A4" w:rsidRPr="00FE0F9B" w14:paraId="7FF27EFE" w14:textId="77777777" w:rsidTr="003F3359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F40065E" w14:textId="77777777" w:rsidR="00CC00A4" w:rsidRPr="00FE0F9B" w:rsidRDefault="00CC00A4" w:rsidP="004F15CF">
            <w:r w:rsidRPr="00FE0F9B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6410D5A" w14:textId="77777777" w:rsidR="00CC00A4" w:rsidRPr="00FE0F9B" w:rsidRDefault="00CC00A4" w:rsidP="004F15CF">
            <w:r w:rsidRPr="00FE0F9B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8AA214B" w14:textId="77777777" w:rsidR="00CC00A4" w:rsidRPr="00FE0F9B" w:rsidRDefault="00CC00A4" w:rsidP="004F15CF">
            <w:r w:rsidRPr="00FE0F9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1CC0DCA" w14:textId="77777777" w:rsidR="00CC00A4" w:rsidRPr="00FE0F9B" w:rsidRDefault="00CC00A4" w:rsidP="004F15CF">
            <w:r w:rsidRPr="00FE0F9B">
              <w:t> </w:t>
            </w:r>
          </w:p>
        </w:tc>
        <w:tc>
          <w:tcPr>
            <w:tcW w:w="449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533D156" w14:textId="77777777" w:rsidR="00CC00A4" w:rsidRPr="00FE0F9B" w:rsidRDefault="00CC00A4" w:rsidP="004F15CF">
            <w:r w:rsidRPr="00FE0F9B">
              <w:t>统计时间</w:t>
            </w:r>
          </w:p>
        </w:tc>
      </w:tr>
    </w:tbl>
    <w:p w14:paraId="69B4524B" w14:textId="77777777" w:rsidR="00E61AB6" w:rsidRDefault="00E61AB6" w:rsidP="005319F5"/>
    <w:p w14:paraId="2AEF6A42" w14:textId="03F60453" w:rsidR="00BC4A72" w:rsidRDefault="00483500" w:rsidP="00483500">
      <w:pPr>
        <w:pStyle w:val="4"/>
      </w:pPr>
      <w:r w:rsidRPr="00483500">
        <w:rPr>
          <w:rFonts w:hint="eastAsia"/>
        </w:rPr>
        <w:t>自主开展活动（季度）</w:t>
      </w:r>
    </w:p>
    <w:p w14:paraId="0BFC8113" w14:textId="2D196BC9" w:rsidR="00AF2802" w:rsidRDefault="00DD2629" w:rsidP="00AF2802">
      <w:r>
        <w:rPr>
          <w:rFonts w:hint="eastAsia"/>
        </w:rPr>
        <w:t>表名：</w:t>
      </w:r>
      <w:r w:rsidR="00AA15BE" w:rsidRPr="00AA15BE">
        <w:t>report_join_activity</w:t>
      </w:r>
      <w:r w:rsidR="00674016">
        <w:t>_season</w:t>
      </w:r>
    </w:p>
    <w:tbl>
      <w:tblPr>
        <w:tblW w:w="9513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  <w:tblDescription w:val="report_join_activity_quarterly"/>
      </w:tblPr>
      <w:tblGrid>
        <w:gridCol w:w="2254"/>
        <w:gridCol w:w="1485"/>
        <w:gridCol w:w="317"/>
        <w:gridCol w:w="1957"/>
        <w:gridCol w:w="3500"/>
      </w:tblGrid>
      <w:tr w:rsidR="004A4E2B" w:rsidRPr="004A4E2B" w14:paraId="6E7CBBBD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40EDDE1" w14:textId="77777777" w:rsidR="004A4E2B" w:rsidRPr="004A4E2B" w:rsidRDefault="004A4E2B" w:rsidP="004A4E2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4A4E2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4962B137" w14:textId="77777777" w:rsidR="004A4E2B" w:rsidRPr="004A4E2B" w:rsidRDefault="004A4E2B" w:rsidP="004A4E2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4A4E2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6A3578D3" w14:textId="77777777" w:rsidR="004A4E2B" w:rsidRPr="004A4E2B" w:rsidRDefault="004A4E2B" w:rsidP="004A4E2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4A4E2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空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20691B6F" w14:textId="77777777" w:rsidR="004A4E2B" w:rsidRPr="004A4E2B" w:rsidRDefault="004A4E2B" w:rsidP="004A4E2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4A4E2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默认值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E0E0E0"/>
            <w:vAlign w:val="center"/>
            <w:hideMark/>
          </w:tcPr>
          <w:p w14:paraId="01A9E9D8" w14:textId="77777777" w:rsidR="004A4E2B" w:rsidRPr="004A4E2B" w:rsidRDefault="004A4E2B" w:rsidP="004A4E2B">
            <w:pPr>
              <w:widowControl/>
              <w:jc w:val="center"/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</w:pPr>
            <w:r w:rsidRPr="004A4E2B">
              <w:rPr>
                <w:rFonts w:ascii="Microsoft Sans Serif" w:eastAsia="宋体" w:hAnsi="Microsoft Sans Serif" w:cs="Microsoft Sans Serif"/>
                <w:color w:val="000000"/>
                <w:kern w:val="0"/>
                <w:sz w:val="23"/>
                <w:szCs w:val="23"/>
              </w:rPr>
              <w:t>备注</w:t>
            </w:r>
          </w:p>
        </w:tc>
      </w:tr>
      <w:tr w:rsidR="004A4E2B" w:rsidRPr="004A4E2B" w14:paraId="730F57ED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23B2B4F" w14:textId="77777777" w:rsidR="004A4E2B" w:rsidRPr="004A4E2B" w:rsidRDefault="004A4E2B" w:rsidP="00B766A6">
            <w:r w:rsidRPr="004A4E2B">
              <w:t>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2F95F6C" w14:textId="77777777" w:rsidR="004A4E2B" w:rsidRPr="004A4E2B" w:rsidRDefault="004A4E2B" w:rsidP="004A4E2B">
            <w:pPr>
              <w:widowControl/>
              <w:jc w:val="left"/>
            </w:pPr>
            <w:r w:rsidRPr="004A4E2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3CE9763" w14:textId="77777777" w:rsidR="004A4E2B" w:rsidRPr="004A4E2B" w:rsidRDefault="004A4E2B" w:rsidP="004A4E2B">
            <w:pPr>
              <w:widowControl/>
              <w:jc w:val="left"/>
            </w:pPr>
            <w:r w:rsidRPr="004A4E2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792930D" w14:textId="77777777" w:rsidR="004A4E2B" w:rsidRPr="004A4E2B" w:rsidRDefault="004A4E2B" w:rsidP="004A4E2B">
            <w:pPr>
              <w:widowControl/>
              <w:jc w:val="left"/>
            </w:pPr>
            <w:r w:rsidRPr="004A4E2B">
              <w:t>&lt;auto_increment&gt;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511E96" w14:textId="77777777" w:rsidR="004A4E2B" w:rsidRPr="004A4E2B" w:rsidRDefault="004A4E2B" w:rsidP="004A4E2B">
            <w:pPr>
              <w:widowControl/>
              <w:jc w:val="left"/>
            </w:pPr>
            <w:r w:rsidRPr="004A4E2B">
              <w:t>主键</w:t>
            </w:r>
          </w:p>
        </w:tc>
      </w:tr>
      <w:tr w:rsidR="004A4E2B" w:rsidRPr="004A4E2B" w14:paraId="5E4644E9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EAD0D78" w14:textId="77777777" w:rsidR="004A4E2B" w:rsidRPr="004A4E2B" w:rsidRDefault="004A4E2B" w:rsidP="00B766A6">
            <w:r w:rsidRPr="004A4E2B">
              <w:t>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FEA7D80" w14:textId="77777777" w:rsidR="004A4E2B" w:rsidRPr="004A4E2B" w:rsidRDefault="004A4E2B" w:rsidP="00B766A6">
            <w:r w:rsidRPr="004A4E2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1DD673A" w14:textId="77777777" w:rsidR="004A4E2B" w:rsidRPr="004A4E2B" w:rsidRDefault="004A4E2B" w:rsidP="00B766A6">
            <w:r w:rsidRPr="004A4E2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5CDD9BC" w14:textId="77777777" w:rsidR="004A4E2B" w:rsidRPr="004A4E2B" w:rsidRDefault="004A4E2B" w:rsidP="00B766A6">
            <w:r w:rsidRPr="004A4E2B">
              <w:t> 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1831EED" w14:textId="77777777" w:rsidR="004A4E2B" w:rsidRPr="004A4E2B" w:rsidRDefault="004A4E2B" w:rsidP="00B766A6">
            <w:r w:rsidRPr="004A4E2B">
              <w:t>集团</w:t>
            </w:r>
            <w:r w:rsidRPr="004A4E2B">
              <w:t>ID</w:t>
            </w:r>
          </w:p>
        </w:tc>
      </w:tr>
      <w:tr w:rsidR="004A4E2B" w:rsidRPr="004A4E2B" w14:paraId="7C769817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8CE7E2E" w14:textId="77777777" w:rsidR="004A4E2B" w:rsidRPr="004A4E2B" w:rsidRDefault="004A4E2B" w:rsidP="00B766A6">
            <w:r w:rsidRPr="004A4E2B">
              <w:t>PARENT_ORGAN_I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4CB74E4" w14:textId="77777777" w:rsidR="004A4E2B" w:rsidRPr="004A4E2B" w:rsidRDefault="004A4E2B" w:rsidP="00B766A6">
            <w:r w:rsidRPr="004A4E2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C5021EC" w14:textId="77777777" w:rsidR="004A4E2B" w:rsidRPr="004A4E2B" w:rsidRDefault="004A4E2B" w:rsidP="00B766A6">
            <w:r w:rsidRPr="004A4E2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932456F" w14:textId="77777777" w:rsidR="004A4E2B" w:rsidRPr="004A4E2B" w:rsidRDefault="004A4E2B" w:rsidP="00B766A6">
            <w:r w:rsidRPr="004A4E2B">
              <w:t>&lt;</w:t>
            </w:r>
            <w:r w:rsidRPr="004A4E2B">
              <w:t>空</w:t>
            </w:r>
            <w:r w:rsidRPr="004A4E2B">
              <w:t>&gt;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3A06CB1" w14:textId="77777777" w:rsidR="004A4E2B" w:rsidRPr="004A4E2B" w:rsidRDefault="004A4E2B" w:rsidP="00B766A6">
            <w:r w:rsidRPr="004A4E2B">
              <w:t>父集团</w:t>
            </w:r>
            <w:r w:rsidRPr="004A4E2B">
              <w:t>ID</w:t>
            </w:r>
          </w:p>
        </w:tc>
      </w:tr>
      <w:tr w:rsidR="004A4E2B" w:rsidRPr="004A4E2B" w14:paraId="312C75E2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B5A9BB" w14:textId="77777777" w:rsidR="004A4E2B" w:rsidRPr="004A4E2B" w:rsidRDefault="004A4E2B" w:rsidP="00B766A6">
            <w:r w:rsidRPr="004A4E2B">
              <w:t>ORGAN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03D630C" w14:textId="77777777" w:rsidR="004A4E2B" w:rsidRPr="004A4E2B" w:rsidRDefault="004A4E2B" w:rsidP="00B766A6">
            <w:r w:rsidRPr="004A4E2B">
              <w:t>varchar(1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E0D7D6E" w14:textId="77777777" w:rsidR="004A4E2B" w:rsidRPr="004A4E2B" w:rsidRDefault="004A4E2B" w:rsidP="00B766A6">
            <w:r w:rsidRPr="004A4E2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91B60A" w14:textId="77777777" w:rsidR="004A4E2B" w:rsidRPr="004A4E2B" w:rsidRDefault="004A4E2B" w:rsidP="00B766A6">
            <w:r w:rsidRPr="004A4E2B">
              <w:t>&lt;</w:t>
            </w:r>
            <w:r w:rsidRPr="004A4E2B">
              <w:t>空</w:t>
            </w:r>
            <w:r w:rsidRPr="004A4E2B">
              <w:t>&gt;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DE54FA0" w14:textId="77777777" w:rsidR="004A4E2B" w:rsidRPr="004A4E2B" w:rsidRDefault="004A4E2B" w:rsidP="00B766A6">
            <w:r w:rsidRPr="004A4E2B">
              <w:t>集团名称</w:t>
            </w:r>
          </w:p>
        </w:tc>
      </w:tr>
      <w:tr w:rsidR="004A4E2B" w:rsidRPr="004A4E2B" w14:paraId="3F0DE017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B320E4" w14:textId="77777777" w:rsidR="004A4E2B" w:rsidRPr="004A4E2B" w:rsidRDefault="004A4E2B" w:rsidP="00B766A6">
            <w:r w:rsidRPr="004A4E2B">
              <w:t>ORGAN_PATH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00190BD" w14:textId="77777777" w:rsidR="004A4E2B" w:rsidRPr="004A4E2B" w:rsidRDefault="004A4E2B" w:rsidP="00B766A6">
            <w:r w:rsidRPr="004A4E2B">
              <w:t>varchar(2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71A6831" w14:textId="77777777" w:rsidR="004A4E2B" w:rsidRPr="004A4E2B" w:rsidRDefault="004A4E2B" w:rsidP="00B766A6">
            <w:r w:rsidRPr="004A4E2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B1C0F38" w14:textId="77777777" w:rsidR="004A4E2B" w:rsidRPr="004A4E2B" w:rsidRDefault="004A4E2B" w:rsidP="00B766A6">
            <w:r w:rsidRPr="004A4E2B">
              <w:t>&lt;</w:t>
            </w:r>
            <w:r w:rsidRPr="004A4E2B">
              <w:t>空</w:t>
            </w:r>
            <w:r w:rsidRPr="004A4E2B">
              <w:t>&gt;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AAFA305" w14:textId="77777777" w:rsidR="004A4E2B" w:rsidRPr="004A4E2B" w:rsidRDefault="004A4E2B" w:rsidP="00B766A6">
            <w:r w:rsidRPr="004A4E2B">
              <w:t>集团路径</w:t>
            </w:r>
          </w:p>
        </w:tc>
      </w:tr>
      <w:tr w:rsidR="004A4E2B" w:rsidRPr="004A4E2B" w14:paraId="67280980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25AB424" w14:textId="77777777" w:rsidR="004A4E2B" w:rsidRPr="004A4E2B" w:rsidRDefault="004A4E2B" w:rsidP="00B766A6">
            <w:r w:rsidRPr="004A4E2B">
              <w:t>ORGAN_PATH_NA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CBD7E21" w14:textId="77777777" w:rsidR="004A4E2B" w:rsidRPr="004A4E2B" w:rsidRDefault="004A4E2B" w:rsidP="00B766A6">
            <w:r w:rsidRPr="004A4E2B">
              <w:t>varchar(2000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9C828B" w14:textId="77777777" w:rsidR="004A4E2B" w:rsidRPr="004A4E2B" w:rsidRDefault="004A4E2B" w:rsidP="00B766A6">
            <w:r w:rsidRPr="004A4E2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48DE12" w14:textId="77777777" w:rsidR="004A4E2B" w:rsidRPr="004A4E2B" w:rsidRDefault="004A4E2B" w:rsidP="00B766A6">
            <w:r w:rsidRPr="004A4E2B">
              <w:t>&lt;</w:t>
            </w:r>
            <w:r w:rsidRPr="004A4E2B">
              <w:t>空</w:t>
            </w:r>
            <w:r w:rsidRPr="004A4E2B">
              <w:t>&gt;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815CB61" w14:textId="77777777" w:rsidR="004A4E2B" w:rsidRPr="004A4E2B" w:rsidRDefault="004A4E2B" w:rsidP="00B766A6">
            <w:r w:rsidRPr="004A4E2B">
              <w:t>集团名称全路径</w:t>
            </w:r>
          </w:p>
        </w:tc>
      </w:tr>
      <w:tr w:rsidR="004A4E2B" w:rsidRPr="004A4E2B" w14:paraId="4662D274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601555C" w14:textId="77777777" w:rsidR="004A4E2B" w:rsidRPr="004A4E2B" w:rsidRDefault="004A4E2B" w:rsidP="00B766A6">
            <w:r w:rsidRPr="004A4E2B">
              <w:t>IS_ORGA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C346670" w14:textId="77777777" w:rsidR="004A4E2B" w:rsidRPr="004A4E2B" w:rsidRDefault="004A4E2B" w:rsidP="00B766A6">
            <w:r w:rsidRPr="004A4E2B">
              <w:t>tiny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14AC37D" w14:textId="77777777" w:rsidR="004A4E2B" w:rsidRPr="004A4E2B" w:rsidRDefault="004A4E2B" w:rsidP="00B766A6">
            <w:r w:rsidRPr="004A4E2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C3A3BFF" w14:textId="77777777" w:rsidR="004A4E2B" w:rsidRPr="004A4E2B" w:rsidRDefault="004A4E2B" w:rsidP="00B766A6">
            <w:r w:rsidRPr="004A4E2B">
              <w:t>1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C3C750A" w14:textId="77777777" w:rsidR="004A4E2B" w:rsidRPr="004A4E2B" w:rsidRDefault="004A4E2B" w:rsidP="00B766A6">
            <w:r w:rsidRPr="004A4E2B">
              <w:t>是否为单位</w:t>
            </w:r>
            <w:r w:rsidRPr="004A4E2B">
              <w:t>:TRUE-</w:t>
            </w:r>
            <w:r w:rsidRPr="004A4E2B">
              <w:t>是、</w:t>
            </w:r>
            <w:r w:rsidRPr="004A4E2B">
              <w:t>FALSE-</w:t>
            </w:r>
            <w:r w:rsidRPr="004A4E2B">
              <w:t>否</w:t>
            </w:r>
          </w:p>
        </w:tc>
      </w:tr>
      <w:tr w:rsidR="004A4E2B" w:rsidRPr="004A4E2B" w14:paraId="5F6D096E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309377" w14:textId="77777777" w:rsidR="004A4E2B" w:rsidRPr="004A4E2B" w:rsidRDefault="004A4E2B" w:rsidP="00B766A6">
            <w:r w:rsidRPr="004A4E2B">
              <w:t>ACTIVITY_COUNT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A962893" w14:textId="77777777" w:rsidR="004A4E2B" w:rsidRPr="004A4E2B" w:rsidRDefault="004A4E2B" w:rsidP="00B766A6">
            <w:r w:rsidRPr="004A4E2B">
              <w:t>int(1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4D9F8244" w14:textId="77777777" w:rsidR="004A4E2B" w:rsidRPr="004A4E2B" w:rsidRDefault="004A4E2B" w:rsidP="00B766A6">
            <w:r w:rsidRPr="004A4E2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B5555FF" w14:textId="77777777" w:rsidR="004A4E2B" w:rsidRPr="004A4E2B" w:rsidRDefault="004A4E2B" w:rsidP="00B766A6">
            <w:r w:rsidRPr="004A4E2B">
              <w:t>0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82D5D9C" w14:textId="77777777" w:rsidR="004A4E2B" w:rsidRPr="004A4E2B" w:rsidRDefault="004A4E2B" w:rsidP="00B766A6">
            <w:r w:rsidRPr="004A4E2B">
              <w:t>活动开展次数</w:t>
            </w:r>
          </w:p>
        </w:tc>
      </w:tr>
      <w:tr w:rsidR="004A4E2B" w:rsidRPr="004A4E2B" w14:paraId="29DFFB2C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50FA00B" w14:textId="77777777" w:rsidR="004A4E2B" w:rsidRPr="004A4E2B" w:rsidRDefault="004A4E2B" w:rsidP="00B766A6">
            <w:r w:rsidRPr="004A4E2B">
              <w:t>SCOR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37BB317" w14:textId="77777777" w:rsidR="004A4E2B" w:rsidRPr="004A4E2B" w:rsidRDefault="004A4E2B" w:rsidP="00B766A6">
            <w:r w:rsidRPr="004A4E2B">
              <w:t>numeric(5,2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B92652D" w14:textId="77777777" w:rsidR="004A4E2B" w:rsidRPr="004A4E2B" w:rsidRDefault="004A4E2B" w:rsidP="00B766A6">
            <w:r w:rsidRPr="004A4E2B">
              <w:t>是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A4057DF" w14:textId="77777777" w:rsidR="004A4E2B" w:rsidRPr="004A4E2B" w:rsidRDefault="004A4E2B" w:rsidP="00B766A6">
            <w:r w:rsidRPr="004A4E2B">
              <w:t>0.00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1126601" w14:textId="77777777" w:rsidR="004A4E2B" w:rsidRPr="004A4E2B" w:rsidRDefault="004A4E2B" w:rsidP="00B766A6">
            <w:r w:rsidRPr="004A4E2B">
              <w:t>得分</w:t>
            </w:r>
          </w:p>
        </w:tc>
      </w:tr>
      <w:tr w:rsidR="004A4E2B" w:rsidRPr="004A4E2B" w14:paraId="6225D134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0B3936A" w14:textId="7F4ACF5F" w:rsidR="004A4E2B" w:rsidRPr="004A4E2B" w:rsidRDefault="0097535D" w:rsidP="00B766A6">
            <w:r>
              <w:lastRenderedPageBreak/>
              <w:t>SEASON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42B0779" w14:textId="77777777" w:rsidR="004A4E2B" w:rsidRPr="004A4E2B" w:rsidRDefault="004A4E2B" w:rsidP="00B766A6">
            <w:r w:rsidRPr="004A4E2B">
              <w:t>int(1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11CA8F1E" w14:textId="77777777" w:rsidR="004A4E2B" w:rsidRPr="004A4E2B" w:rsidRDefault="004A4E2B" w:rsidP="00B766A6">
            <w:r w:rsidRPr="004A4E2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2E1236E" w14:textId="77777777" w:rsidR="004A4E2B" w:rsidRPr="004A4E2B" w:rsidRDefault="004A4E2B" w:rsidP="00B766A6">
            <w:r w:rsidRPr="004A4E2B">
              <w:t> 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0AC0419" w14:textId="77777777" w:rsidR="004A4E2B" w:rsidRPr="004A4E2B" w:rsidRDefault="004A4E2B" w:rsidP="00B766A6">
            <w:r w:rsidRPr="004A4E2B">
              <w:t>季度</w:t>
            </w:r>
          </w:p>
        </w:tc>
      </w:tr>
      <w:tr w:rsidR="004A4E2B" w:rsidRPr="004A4E2B" w14:paraId="6AA31BA0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5FD7927A" w14:textId="77777777" w:rsidR="004A4E2B" w:rsidRPr="004A4E2B" w:rsidRDefault="004A4E2B" w:rsidP="00B766A6">
            <w:r w:rsidRPr="004A4E2B">
              <w:t>YEAR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1B4EC6" w14:textId="77777777" w:rsidR="004A4E2B" w:rsidRPr="004A4E2B" w:rsidRDefault="004A4E2B" w:rsidP="00B766A6">
            <w:r w:rsidRPr="004A4E2B">
              <w:t>int(4)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EA9F6D1" w14:textId="77777777" w:rsidR="004A4E2B" w:rsidRPr="004A4E2B" w:rsidRDefault="004A4E2B" w:rsidP="00B766A6">
            <w:r w:rsidRPr="004A4E2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96E978E" w14:textId="77777777" w:rsidR="004A4E2B" w:rsidRPr="004A4E2B" w:rsidRDefault="004A4E2B" w:rsidP="00B766A6">
            <w:r w:rsidRPr="004A4E2B">
              <w:t> 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92F6785" w14:textId="77777777" w:rsidR="004A4E2B" w:rsidRPr="004A4E2B" w:rsidRDefault="004A4E2B" w:rsidP="00B766A6">
            <w:r w:rsidRPr="004A4E2B">
              <w:t>年份</w:t>
            </w:r>
          </w:p>
        </w:tc>
      </w:tr>
      <w:tr w:rsidR="004A4E2B" w:rsidRPr="004A4E2B" w14:paraId="60E29DD5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0E67BFD1" w14:textId="3E7CE68D" w:rsidR="004A4E2B" w:rsidRPr="004A4E2B" w:rsidRDefault="007305E2" w:rsidP="00B766A6">
            <w:r>
              <w:t>STATIS_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3D365D9D" w14:textId="77777777" w:rsidR="004A4E2B" w:rsidRPr="004A4E2B" w:rsidRDefault="004A4E2B" w:rsidP="00B766A6">
            <w:r w:rsidRPr="004A4E2B">
              <w:t>dat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9B21BB6" w14:textId="77777777" w:rsidR="004A4E2B" w:rsidRPr="004A4E2B" w:rsidRDefault="004A4E2B" w:rsidP="00B766A6">
            <w:r w:rsidRPr="004A4E2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DE007D" w14:textId="77777777" w:rsidR="004A4E2B" w:rsidRPr="004A4E2B" w:rsidRDefault="004A4E2B" w:rsidP="00B766A6">
            <w:r w:rsidRPr="004A4E2B">
              <w:t> 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BA7D6A7" w14:textId="77777777" w:rsidR="004A4E2B" w:rsidRPr="004A4E2B" w:rsidRDefault="004A4E2B" w:rsidP="00B766A6">
            <w:r w:rsidRPr="004A4E2B">
              <w:t>统计日期，精确到天</w:t>
            </w:r>
          </w:p>
        </w:tc>
      </w:tr>
      <w:tr w:rsidR="004A4E2B" w:rsidRPr="004A4E2B" w14:paraId="2AE717A2" w14:textId="77777777" w:rsidTr="00B766A6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70CDD40F" w14:textId="77777777" w:rsidR="004A4E2B" w:rsidRPr="004A4E2B" w:rsidRDefault="004A4E2B" w:rsidP="00B766A6">
            <w:r w:rsidRPr="004A4E2B">
              <w:t>CREATED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234D41EE" w14:textId="77777777" w:rsidR="004A4E2B" w:rsidRPr="004A4E2B" w:rsidRDefault="004A4E2B" w:rsidP="00B766A6">
            <w:r w:rsidRPr="004A4E2B">
              <w:t>datetime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5E71250" w14:textId="77777777" w:rsidR="004A4E2B" w:rsidRPr="004A4E2B" w:rsidRDefault="004A4E2B" w:rsidP="00B766A6">
            <w:r w:rsidRPr="004A4E2B">
              <w:t>否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CB67282" w14:textId="77777777" w:rsidR="004A4E2B" w:rsidRPr="004A4E2B" w:rsidRDefault="004A4E2B" w:rsidP="00B766A6">
            <w:r w:rsidRPr="004A4E2B">
              <w:t> </w:t>
            </w:r>
          </w:p>
        </w:tc>
        <w:tc>
          <w:tcPr>
            <w:tcW w:w="35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vAlign w:val="center"/>
            <w:hideMark/>
          </w:tcPr>
          <w:p w14:paraId="608D61A0" w14:textId="77777777" w:rsidR="004A4E2B" w:rsidRPr="004A4E2B" w:rsidRDefault="004A4E2B" w:rsidP="00B766A6">
            <w:r w:rsidRPr="004A4E2B">
              <w:t>统计时间</w:t>
            </w:r>
          </w:p>
        </w:tc>
      </w:tr>
    </w:tbl>
    <w:p w14:paraId="165147C3" w14:textId="77777777" w:rsidR="00AA15BE" w:rsidRPr="00AF2802" w:rsidRDefault="00AA15BE" w:rsidP="00AF2802"/>
    <w:p w14:paraId="08B05A4D" w14:textId="77777777" w:rsidR="00642C8B" w:rsidRPr="005319F5" w:rsidRDefault="00642C8B" w:rsidP="005319F5"/>
    <w:p w14:paraId="688DA5A8" w14:textId="77777777" w:rsidR="000D5082" w:rsidRDefault="000D5082" w:rsidP="000D5082">
      <w:pPr>
        <w:pStyle w:val="1"/>
      </w:pPr>
      <w:r>
        <w:rPr>
          <w:rFonts w:hint="eastAsia"/>
        </w:rPr>
        <w:t>功能</w:t>
      </w:r>
      <w:r>
        <w:t>说明</w:t>
      </w:r>
    </w:p>
    <w:p w14:paraId="1D18FD44" w14:textId="77777777" w:rsidR="000D5082" w:rsidRDefault="000D5082" w:rsidP="000D5082">
      <w:pPr>
        <w:pStyle w:val="2"/>
      </w:pPr>
      <w:bookmarkStart w:id="7" w:name="_概况统计"/>
      <w:bookmarkEnd w:id="7"/>
      <w:r>
        <w:rPr>
          <w:rFonts w:hint="eastAsia"/>
        </w:rPr>
        <w:t>概况统计</w:t>
      </w:r>
    </w:p>
    <w:p w14:paraId="3E2C77FB" w14:textId="0F5E6E35" w:rsidR="004132F6" w:rsidRPr="004132F6" w:rsidRDefault="008545E1" w:rsidP="004132F6">
      <w:r>
        <w:rPr>
          <w:rFonts w:hint="eastAsia"/>
        </w:rPr>
        <w:t>路径</w:t>
      </w:r>
      <w:r w:rsidR="00E10FD4">
        <w:rPr>
          <w:rFonts w:hint="eastAsia"/>
        </w:rPr>
        <w:t>（面包屑）</w:t>
      </w:r>
      <w:r>
        <w:rPr>
          <w:rFonts w:hint="eastAsia"/>
        </w:rPr>
        <w:t>：</w:t>
      </w:r>
      <w:r w:rsidR="004132F6" w:rsidRPr="004132F6">
        <w:rPr>
          <w:rFonts w:hint="eastAsia"/>
        </w:rPr>
        <w:t>查询统计</w:t>
      </w:r>
      <w:r w:rsidR="004132F6" w:rsidRPr="004132F6">
        <w:rPr>
          <w:rFonts w:hint="eastAsia"/>
        </w:rPr>
        <w:t>&gt;</w:t>
      </w:r>
      <w:r w:rsidR="004132F6" w:rsidRPr="004132F6">
        <w:rPr>
          <w:rFonts w:hint="eastAsia"/>
        </w:rPr>
        <w:t>考核指标统计</w:t>
      </w:r>
    </w:p>
    <w:p w14:paraId="6B5C338E" w14:textId="77777777" w:rsidR="004A06B8" w:rsidRDefault="004A06B8" w:rsidP="004A06B8">
      <w:pPr>
        <w:pStyle w:val="3"/>
      </w:pPr>
      <w:r w:rsidRPr="003B453C">
        <w:rPr>
          <w:rFonts w:hint="eastAsia"/>
        </w:rPr>
        <w:t>数据权限</w:t>
      </w:r>
    </w:p>
    <w:p w14:paraId="4B32C32D" w14:textId="77777777" w:rsidR="004A06B8" w:rsidRDefault="004A06B8" w:rsidP="00FA2969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系统管理员，可查看所有单位的统计报表及考核得分</w:t>
      </w:r>
    </w:p>
    <w:p w14:paraId="75766119" w14:textId="77777777" w:rsidR="004A06B8" w:rsidRDefault="004A06B8" w:rsidP="00FA2969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域管理员，可查看本单位及下级单位的统计报表及考核得分</w:t>
      </w:r>
    </w:p>
    <w:p w14:paraId="1C244408" w14:textId="53B77EC8" w:rsidR="00CE6247" w:rsidRPr="00CE6247" w:rsidRDefault="00744293" w:rsidP="00CE6247">
      <w:pPr>
        <w:pStyle w:val="3"/>
      </w:pPr>
      <w:r>
        <w:rPr>
          <w:rFonts w:hint="eastAsia"/>
        </w:rPr>
        <w:t>操作权限</w:t>
      </w:r>
    </w:p>
    <w:p w14:paraId="61CCC1AD" w14:textId="651E1E06" w:rsidR="009602CF" w:rsidRDefault="002C02D3" w:rsidP="004A06B8">
      <w:r>
        <w:rPr>
          <w:rFonts w:hint="eastAsia"/>
        </w:rPr>
        <w:t>1</w:t>
      </w:r>
      <w:r>
        <w:rPr>
          <w:rFonts w:hint="eastAsia"/>
        </w:rPr>
        <w:t>、</w:t>
      </w:r>
      <w:r w:rsidR="00CE6247" w:rsidRPr="00CE6247">
        <w:rPr>
          <w:rFonts w:hint="eastAsia"/>
        </w:rPr>
        <w:t>允许系统管理员和网级单位域管理员对数据进行编辑</w:t>
      </w:r>
    </w:p>
    <w:p w14:paraId="78315EA0" w14:textId="0B707D9D" w:rsidR="002C02D3" w:rsidRPr="002C02D3" w:rsidRDefault="002C02D3" w:rsidP="004A06B8">
      <w:r>
        <w:rPr>
          <w:rFonts w:hint="eastAsia"/>
        </w:rPr>
        <w:t>2</w:t>
      </w:r>
      <w:r>
        <w:rPr>
          <w:rFonts w:hint="eastAsia"/>
        </w:rPr>
        <w:t>、当前季度只能编辑上一季度的报表数据</w:t>
      </w:r>
    </w:p>
    <w:p w14:paraId="6988CA48" w14:textId="45EA6BBC" w:rsidR="004C0E26" w:rsidRDefault="009602CF" w:rsidP="00BB751B">
      <w:pPr>
        <w:pStyle w:val="3"/>
      </w:pPr>
      <w:r>
        <w:rPr>
          <w:rFonts w:hint="eastAsia"/>
        </w:rPr>
        <w:t>加载逻辑</w:t>
      </w:r>
      <w:r w:rsidR="00BB751B">
        <w:rPr>
          <w:rFonts w:hint="eastAsia"/>
        </w:rPr>
        <w:t xml:space="preserve"> </w:t>
      </w:r>
    </w:p>
    <w:p w14:paraId="306A36B2" w14:textId="5F2FF050" w:rsidR="00744293" w:rsidRPr="00D35967" w:rsidRDefault="00744293" w:rsidP="00FA2969">
      <w:pPr>
        <w:pStyle w:val="a3"/>
        <w:numPr>
          <w:ilvl w:val="0"/>
          <w:numId w:val="10"/>
        </w:numPr>
        <w:ind w:firstLineChars="0"/>
      </w:pPr>
      <w:r w:rsidRPr="00D35967">
        <w:rPr>
          <w:rFonts w:hint="eastAsia"/>
        </w:rPr>
        <w:t>按照</w:t>
      </w:r>
      <w:r w:rsidR="00B7213E" w:rsidRPr="00D35967">
        <w:rPr>
          <w:rFonts w:hint="eastAsia"/>
        </w:rPr>
        <w:t>单位</w:t>
      </w:r>
      <w:r w:rsidR="00B7213E" w:rsidRPr="00D35967">
        <w:rPr>
          <w:rFonts w:hint="eastAsia"/>
        </w:rPr>
        <w:t>ID</w:t>
      </w:r>
      <w:r w:rsidRPr="00D35967">
        <w:rPr>
          <w:rFonts w:hint="eastAsia"/>
        </w:rPr>
        <w:t>正序加载</w:t>
      </w:r>
    </w:p>
    <w:p w14:paraId="4418C83A" w14:textId="0B712C5D" w:rsidR="00A75A45" w:rsidRDefault="00A75A45" w:rsidP="00FA296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加载的数据不做分页处理</w:t>
      </w:r>
    </w:p>
    <w:p w14:paraId="0D052D8B" w14:textId="381598EC" w:rsidR="0014068A" w:rsidRDefault="0014068A" w:rsidP="00FA296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当前季度只能查看上季度及之前的数据，默认加载上一季度的数据</w:t>
      </w:r>
      <w:r w:rsidR="003F71DC">
        <w:rPr>
          <w:rFonts w:hint="eastAsia"/>
        </w:rPr>
        <w:t>（因为当期季度的指标数据</w:t>
      </w:r>
      <w:r w:rsidR="003F71DC" w:rsidRPr="004C0E26">
        <w:rPr>
          <w:rFonts w:hint="eastAsia"/>
        </w:rPr>
        <w:t>需要季度结束才能统计</w:t>
      </w:r>
      <w:r w:rsidR="003F71DC">
        <w:rPr>
          <w:rFonts w:hint="eastAsia"/>
        </w:rPr>
        <w:t>）</w:t>
      </w:r>
    </w:p>
    <w:p w14:paraId="24ABAF97" w14:textId="24341A87" w:rsidR="008C1B80" w:rsidRDefault="008C1B80" w:rsidP="00FA2969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展开所有单位层级数据</w:t>
      </w:r>
    </w:p>
    <w:p w14:paraId="33588BD3" w14:textId="77777777" w:rsidR="00744293" w:rsidRPr="00744293" w:rsidRDefault="00744293" w:rsidP="004C0E26"/>
    <w:p w14:paraId="3C07DB96" w14:textId="2ABD3672" w:rsidR="0028101A" w:rsidRDefault="0090759C" w:rsidP="0028101A">
      <w:pPr>
        <w:pStyle w:val="3"/>
      </w:pPr>
      <w:r>
        <w:rPr>
          <w:rFonts w:hint="eastAsia"/>
        </w:rPr>
        <w:t>具体</w:t>
      </w:r>
      <w:r w:rsidR="0028101A">
        <w:rPr>
          <w:rFonts w:hint="eastAsia"/>
        </w:rPr>
        <w:t>操作</w:t>
      </w:r>
    </w:p>
    <w:p w14:paraId="147FEF8C" w14:textId="77777777" w:rsidR="0028101A" w:rsidRDefault="0028101A" w:rsidP="0028101A">
      <w:pPr>
        <w:pStyle w:val="4"/>
      </w:pPr>
      <w:r>
        <w:rPr>
          <w:rFonts w:hint="eastAsia"/>
        </w:rPr>
        <w:t>查询</w:t>
      </w:r>
    </w:p>
    <w:p w14:paraId="0B159079" w14:textId="77777777" w:rsidR="0028101A" w:rsidRPr="00D71F76" w:rsidRDefault="0028101A" w:rsidP="0028101A">
      <w:r>
        <w:rPr>
          <w:rFonts w:hint="eastAsia"/>
        </w:rPr>
        <w:t>根据时间、所属单位联合查询报表数据</w:t>
      </w:r>
    </w:p>
    <w:p w14:paraId="555437CA" w14:textId="77777777" w:rsidR="0028101A" w:rsidRDefault="0028101A" w:rsidP="0028101A">
      <w:pPr>
        <w:pStyle w:val="5"/>
      </w:pPr>
      <w:r>
        <w:rPr>
          <w:rFonts w:hint="eastAsia"/>
        </w:rPr>
        <w:lastRenderedPageBreak/>
        <w:t>时间筛选</w:t>
      </w:r>
    </w:p>
    <w:p w14:paraId="1AED2550" w14:textId="77777777" w:rsidR="0028101A" w:rsidRDefault="0028101A" w:rsidP="0028101A">
      <w:r>
        <w:rPr>
          <w:noProof/>
        </w:rPr>
        <w:drawing>
          <wp:inline distT="0" distB="0" distL="0" distR="0" wp14:anchorId="21B3BF8E" wp14:editId="07C86F00">
            <wp:extent cx="5274310" cy="2472333"/>
            <wp:effectExtent l="0" t="0" r="254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72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D3B3E" w14:textId="77777777" w:rsidR="0028101A" w:rsidRDefault="0028101A" w:rsidP="0028101A"/>
    <w:p w14:paraId="74967071" w14:textId="77777777" w:rsidR="0028101A" w:rsidRDefault="0028101A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系统自动计算当前时间为“</w:t>
      </w:r>
      <w:r>
        <w:rPr>
          <w:rFonts w:hint="eastAsia"/>
        </w:rPr>
        <w:t>{1}</w:t>
      </w:r>
      <w:r>
        <w:rPr>
          <w:rFonts w:hint="eastAsia"/>
        </w:rPr>
        <w:t>年第</w:t>
      </w:r>
      <w:r>
        <w:rPr>
          <w:rFonts w:hint="eastAsia"/>
        </w:rPr>
        <w:t>{2}</w:t>
      </w:r>
      <w:r>
        <w:rPr>
          <w:rFonts w:hint="eastAsia"/>
        </w:rPr>
        <w:t>季度”，</w:t>
      </w:r>
      <w:r>
        <w:rPr>
          <w:rFonts w:hint="eastAsia"/>
        </w:rPr>
        <w:t>{1}</w:t>
      </w:r>
      <w:r>
        <w:rPr>
          <w:rFonts w:hint="eastAsia"/>
        </w:rPr>
        <w:t>代表年份，</w:t>
      </w:r>
      <w:r>
        <w:rPr>
          <w:rFonts w:hint="eastAsia"/>
        </w:rPr>
        <w:t>{2}</w:t>
      </w:r>
      <w:r>
        <w:rPr>
          <w:rFonts w:hint="eastAsia"/>
        </w:rPr>
        <w:t>代表季度，一年共有</w:t>
      </w:r>
      <w:r>
        <w:rPr>
          <w:rFonts w:hint="eastAsia"/>
        </w:rPr>
        <w:t>4</w:t>
      </w:r>
      <w:r>
        <w:rPr>
          <w:rFonts w:hint="eastAsia"/>
        </w:rPr>
        <w:t>个季度</w:t>
      </w:r>
    </w:p>
    <w:p w14:paraId="4A64A4B9" w14:textId="5DE72610" w:rsidR="0028101A" w:rsidRDefault="0028101A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时间按照公历计算，筛选列表显示当前月份所在的季度，选择当前季度的话，报表数据还未生成，应该提示“</w:t>
      </w:r>
      <w:r w:rsidR="00BF4DA1" w:rsidRPr="00BF4DA1">
        <w:rPr>
          <w:rFonts w:hint="eastAsia"/>
        </w:rPr>
        <w:t>指标统计结果将在本季度结束后呈现</w:t>
      </w:r>
      <w:r>
        <w:rPr>
          <w:rFonts w:hint="eastAsia"/>
        </w:rPr>
        <w:t>”</w:t>
      </w:r>
    </w:p>
    <w:p w14:paraId="121028D9" w14:textId="24A9E913" w:rsidR="0028101A" w:rsidRDefault="0028101A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2016</w:t>
      </w:r>
      <w:r>
        <w:rPr>
          <w:rFonts w:hint="eastAsia"/>
        </w:rPr>
        <w:t>年之前时间筛选列表数据不做显示</w:t>
      </w:r>
      <w:r w:rsidR="009E6811">
        <w:rPr>
          <w:rFonts w:hint="eastAsia"/>
        </w:rPr>
        <w:t>，</w:t>
      </w:r>
      <w:r w:rsidR="009E6811">
        <w:rPr>
          <w:rFonts w:hint="eastAsia"/>
        </w:rPr>
        <w:t>2016</w:t>
      </w:r>
      <w:r w:rsidR="003E3AB0">
        <w:rPr>
          <w:rFonts w:hint="eastAsia"/>
        </w:rPr>
        <w:t>年</w:t>
      </w:r>
      <w:r w:rsidR="009E6811">
        <w:rPr>
          <w:rFonts w:hint="eastAsia"/>
        </w:rPr>
        <w:t>第一季度不做显示</w:t>
      </w:r>
    </w:p>
    <w:p w14:paraId="10FBC5EE" w14:textId="77777777" w:rsidR="0028101A" w:rsidRPr="00BD0318" w:rsidRDefault="0028101A" w:rsidP="0028101A">
      <w:pPr>
        <w:pStyle w:val="a3"/>
        <w:ind w:left="420" w:firstLineChars="0" w:firstLine="0"/>
      </w:pPr>
    </w:p>
    <w:p w14:paraId="25E4FEAC" w14:textId="77777777" w:rsidR="0028101A" w:rsidRDefault="0028101A" w:rsidP="0028101A">
      <w:pPr>
        <w:pStyle w:val="5"/>
      </w:pPr>
      <w:r>
        <w:rPr>
          <w:rFonts w:hint="eastAsia"/>
        </w:rPr>
        <w:t>所属单位</w:t>
      </w:r>
    </w:p>
    <w:p w14:paraId="5D0AE3B3" w14:textId="77777777" w:rsidR="0028101A" w:rsidRPr="00CC5C5A" w:rsidRDefault="0028101A" w:rsidP="0028101A">
      <w:r>
        <w:rPr>
          <w:rFonts w:hint="eastAsia"/>
        </w:rPr>
        <w:t>显示当前单位及当前单位的下级单位</w:t>
      </w:r>
    </w:p>
    <w:p w14:paraId="05CE345B" w14:textId="77777777" w:rsidR="0028101A" w:rsidRDefault="0028101A" w:rsidP="0028101A">
      <w:pPr>
        <w:pStyle w:val="4"/>
      </w:pPr>
      <w:r>
        <w:rPr>
          <w:rFonts w:hint="eastAsia"/>
        </w:rPr>
        <w:lastRenderedPageBreak/>
        <w:t>导出</w:t>
      </w:r>
    </w:p>
    <w:p w14:paraId="52BB30DE" w14:textId="77777777" w:rsidR="0028101A" w:rsidRPr="00845D2D" w:rsidRDefault="0028101A" w:rsidP="0028101A">
      <w:r>
        <w:rPr>
          <w:noProof/>
        </w:rPr>
        <w:drawing>
          <wp:inline distT="0" distB="0" distL="0" distR="0" wp14:anchorId="2F570042" wp14:editId="37B1B2BA">
            <wp:extent cx="5274310" cy="3161534"/>
            <wp:effectExtent l="0" t="0" r="254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1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E9C1F" w14:textId="77777777" w:rsidR="0028101A" w:rsidRDefault="0028101A" w:rsidP="0028101A"/>
    <w:p w14:paraId="4CC84B8B" w14:textId="77777777" w:rsidR="0028101A" w:rsidRPr="00CE272A" w:rsidRDefault="0028101A" w:rsidP="00FA2969">
      <w:pPr>
        <w:pStyle w:val="a3"/>
        <w:numPr>
          <w:ilvl w:val="0"/>
          <w:numId w:val="9"/>
        </w:numPr>
        <w:ind w:firstLineChars="0"/>
        <w:rPr>
          <w:color w:val="FF0000"/>
        </w:rPr>
      </w:pPr>
      <w:r w:rsidRPr="00CE272A">
        <w:rPr>
          <w:rFonts w:hint="eastAsia"/>
          <w:color w:val="FF0000"/>
        </w:rPr>
        <w:t>根据页面查询条件导出对应的数据，选择的查询条件必须已生效（点击了查询按钮），否则会出现导出的数据与页面数据不符合的情况。</w:t>
      </w:r>
    </w:p>
    <w:p w14:paraId="3B06FE1F" w14:textId="77777777" w:rsidR="0028101A" w:rsidRDefault="0028101A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导出所有指标项的得分数据</w:t>
      </w:r>
    </w:p>
    <w:p w14:paraId="164FB0F3" w14:textId="77777777" w:rsidR="0028101A" w:rsidRDefault="0028101A" w:rsidP="00FA2969">
      <w:pPr>
        <w:pStyle w:val="a3"/>
        <w:numPr>
          <w:ilvl w:val="0"/>
          <w:numId w:val="9"/>
        </w:numPr>
        <w:ind w:firstLineChars="0"/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的</w:t>
      </w:r>
      <w:r>
        <w:rPr>
          <w:rFonts w:hint="eastAsia"/>
        </w:rPr>
        <w:t>sheet</w:t>
      </w:r>
      <w:r>
        <w:rPr>
          <w:rFonts w:hint="eastAsia"/>
        </w:rPr>
        <w:t>命名取查询条件的时间筛选一栏</w:t>
      </w:r>
    </w:p>
    <w:p w14:paraId="0A440AE9" w14:textId="77777777" w:rsidR="0028101A" w:rsidRDefault="0028101A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数据排序与页面上数据加载顺序规则保持一致</w:t>
      </w:r>
    </w:p>
    <w:p w14:paraId="6F633BB2" w14:textId="1178F6E6" w:rsidR="0028101A" w:rsidRDefault="0028101A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</w:t>
      </w:r>
      <w:r>
        <w:rPr>
          <w:rFonts w:hint="eastAsia"/>
        </w:rPr>
        <w:t>excel</w:t>
      </w:r>
      <w:r>
        <w:rPr>
          <w:rFonts w:hint="eastAsia"/>
        </w:rPr>
        <w:t>文件命名为“</w:t>
      </w:r>
      <w:r w:rsidR="00644773">
        <w:rPr>
          <w:rFonts w:hint="eastAsia"/>
        </w:rPr>
        <w:t>XXX</w:t>
      </w:r>
      <w:r>
        <w:rPr>
          <w:rFonts w:hint="eastAsia"/>
        </w:rPr>
        <w:t>_</w:t>
      </w:r>
      <w:r>
        <w:rPr>
          <w:rFonts w:hint="eastAsia"/>
        </w:rPr>
        <w:t>指标统计概况</w:t>
      </w:r>
      <w:r>
        <w:rPr>
          <w:rFonts w:hint="eastAsia"/>
        </w:rPr>
        <w:t>.xls</w:t>
      </w:r>
      <w:r>
        <w:rPr>
          <w:rFonts w:hint="eastAsia"/>
        </w:rPr>
        <w:t>”</w:t>
      </w:r>
    </w:p>
    <w:p w14:paraId="4CF61E90" w14:textId="77777777" w:rsidR="0028101A" w:rsidRDefault="0028101A" w:rsidP="0028101A"/>
    <w:p w14:paraId="18FF60BE" w14:textId="77777777" w:rsidR="0028101A" w:rsidRDefault="0028101A" w:rsidP="0028101A"/>
    <w:p w14:paraId="182F181E" w14:textId="77777777" w:rsidR="0028101A" w:rsidRDefault="0028101A" w:rsidP="0028101A">
      <w:r>
        <w:rPr>
          <w:rFonts w:hint="eastAsia"/>
        </w:rPr>
        <w:t>下载模板：</w:t>
      </w:r>
    </w:p>
    <w:p w14:paraId="61BCE820" w14:textId="77777777" w:rsidR="0028101A" w:rsidRPr="00EA2996" w:rsidRDefault="0028101A" w:rsidP="0028101A">
      <w:r>
        <w:object w:dxaOrig="2069" w:dyaOrig="1298" w14:anchorId="00600A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3.3pt;height:64.5pt" o:ole="">
            <v:imagedata r:id="rId24" o:title=""/>
          </v:shape>
          <o:OLEObject Type="Embed" ProgID="Excel.Sheet.8" ShapeID="_x0000_i1025" DrawAspect="Icon" ObjectID="_1533715753" r:id="rId25"/>
        </w:object>
      </w:r>
    </w:p>
    <w:p w14:paraId="2721FA6E" w14:textId="77777777" w:rsidR="0028101A" w:rsidRDefault="0028101A" w:rsidP="0028101A">
      <w:pPr>
        <w:pStyle w:val="4"/>
      </w:pPr>
      <w:r>
        <w:rPr>
          <w:rFonts w:hint="eastAsia"/>
        </w:rPr>
        <w:lastRenderedPageBreak/>
        <w:t>导入指标得分</w:t>
      </w:r>
    </w:p>
    <w:p w14:paraId="5D910987" w14:textId="77777777" w:rsidR="0028101A" w:rsidRDefault="0028101A" w:rsidP="0028101A">
      <w:r>
        <w:rPr>
          <w:noProof/>
        </w:rPr>
        <w:drawing>
          <wp:inline distT="0" distB="0" distL="0" distR="0" wp14:anchorId="37225FBD" wp14:editId="3CBFAB27">
            <wp:extent cx="5274310" cy="2560848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60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276965" w14:textId="77777777" w:rsidR="0028101A" w:rsidRDefault="0028101A" w:rsidP="0028101A"/>
    <w:p w14:paraId="23030A01" w14:textId="77777777" w:rsidR="0028101A" w:rsidRDefault="0028101A" w:rsidP="0028101A">
      <w:r>
        <w:rPr>
          <w:rFonts w:hint="eastAsia"/>
        </w:rPr>
        <w:t>因为概况统计中的有些指标无法系统自动统计，需要人工录入的方式统计，此功能是方便系统管理员手动录入指标分数，管理员只需要下载</w:t>
      </w:r>
      <w:r>
        <w:rPr>
          <w:rFonts w:hint="eastAsia"/>
        </w:rPr>
        <w:t>excel</w:t>
      </w:r>
      <w:r>
        <w:rPr>
          <w:rFonts w:hint="eastAsia"/>
        </w:rPr>
        <w:t>模板，按照规则填写对应的指标得分，填写范围为</w:t>
      </w:r>
      <w:r>
        <w:rPr>
          <w:rFonts w:hint="eastAsia"/>
        </w:rPr>
        <w:t>0~99</w:t>
      </w:r>
      <w:r>
        <w:rPr>
          <w:rFonts w:hint="eastAsia"/>
        </w:rPr>
        <w:t>分</w:t>
      </w:r>
    </w:p>
    <w:p w14:paraId="46A398B0" w14:textId="77777777" w:rsidR="0028101A" w:rsidRDefault="0028101A" w:rsidP="0028101A"/>
    <w:p w14:paraId="0D2566FE" w14:textId="77777777" w:rsidR="0028101A" w:rsidRDefault="0028101A" w:rsidP="0028101A">
      <w:pPr>
        <w:pStyle w:val="5"/>
      </w:pPr>
      <w:r>
        <w:rPr>
          <w:rFonts w:hint="eastAsia"/>
        </w:rPr>
        <w:t>导入逻辑</w:t>
      </w:r>
    </w:p>
    <w:p w14:paraId="6EECC396" w14:textId="77777777" w:rsidR="0028101A" w:rsidRDefault="0028101A" w:rsidP="0028101A">
      <w:r>
        <w:rPr>
          <w:rFonts w:hint="eastAsia"/>
        </w:rPr>
        <w:t>1</w:t>
      </w:r>
      <w:r>
        <w:rPr>
          <w:rFonts w:hint="eastAsia"/>
        </w:rPr>
        <w:t>、如果</w:t>
      </w:r>
      <w:r>
        <w:rPr>
          <w:rFonts w:hint="eastAsia"/>
        </w:rPr>
        <w:t>excel</w:t>
      </w:r>
      <w:r>
        <w:rPr>
          <w:rFonts w:hint="eastAsia"/>
        </w:rPr>
        <w:t>模板中无异常数据，则提示导入成功，并且将数据保存到数据表（</w:t>
      </w:r>
      <w:r w:rsidRPr="007E3883">
        <w:rPr>
          <w:rFonts w:hint="eastAsia"/>
          <w:b/>
        </w:rPr>
        <w:t>表名待定</w:t>
      </w:r>
      <w:r>
        <w:rPr>
          <w:rFonts w:hint="eastAsia"/>
        </w:rPr>
        <w:t>）中，点击关闭回到概况统计列表页面，并且重新加载数据</w:t>
      </w:r>
    </w:p>
    <w:p w14:paraId="0C183CDE" w14:textId="77777777" w:rsidR="0028101A" w:rsidRDefault="0028101A" w:rsidP="0028101A">
      <w:r>
        <w:rPr>
          <w:noProof/>
        </w:rPr>
        <w:drawing>
          <wp:inline distT="0" distB="0" distL="0" distR="0" wp14:anchorId="2015DAAD" wp14:editId="0172DAB8">
            <wp:extent cx="5274310" cy="2792210"/>
            <wp:effectExtent l="0" t="0" r="2540" b="825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2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E3CF5E" w14:textId="77777777" w:rsidR="0028101A" w:rsidRDefault="0028101A" w:rsidP="0028101A">
      <w:r>
        <w:rPr>
          <w:rFonts w:hint="eastAsia"/>
        </w:rPr>
        <w:t>2</w:t>
      </w:r>
      <w:r>
        <w:rPr>
          <w:rFonts w:hint="eastAsia"/>
        </w:rPr>
        <w:t>、如果</w:t>
      </w:r>
      <w:r>
        <w:rPr>
          <w:rFonts w:hint="eastAsia"/>
        </w:rPr>
        <w:t>excel</w:t>
      </w:r>
      <w:r>
        <w:rPr>
          <w:rFonts w:hint="eastAsia"/>
        </w:rPr>
        <w:t>模板中有异常数据，则提示导入失败，并且提示哪些坐标的数据异常（</w:t>
      </w:r>
      <w:r w:rsidRPr="008F0E89">
        <w:rPr>
          <w:rFonts w:hint="eastAsia"/>
          <w:color w:val="FF0000"/>
        </w:rPr>
        <w:t>是否提示全部异常数据</w:t>
      </w:r>
      <w:r>
        <w:rPr>
          <w:rFonts w:hint="eastAsia"/>
        </w:rPr>
        <w:t>），格式为“</w:t>
      </w:r>
      <w:r w:rsidRPr="00BF666F">
        <w:rPr>
          <w:rFonts w:hint="eastAsia"/>
        </w:rPr>
        <w:t>第</w:t>
      </w:r>
      <w:r w:rsidRPr="00BF666F">
        <w:rPr>
          <w:rFonts w:hint="eastAsia"/>
        </w:rPr>
        <w:t>X</w:t>
      </w:r>
      <w:r w:rsidRPr="00BF666F">
        <w:rPr>
          <w:rFonts w:hint="eastAsia"/>
        </w:rPr>
        <w:t>行</w:t>
      </w:r>
      <w:r w:rsidRPr="00BF666F">
        <w:rPr>
          <w:rFonts w:hint="eastAsia"/>
        </w:rPr>
        <w:t>y</w:t>
      </w:r>
      <w:r w:rsidRPr="00BF666F">
        <w:rPr>
          <w:rFonts w:hint="eastAsia"/>
        </w:rPr>
        <w:t>列数据异常</w:t>
      </w:r>
      <w:r>
        <w:rPr>
          <w:rFonts w:hint="eastAsia"/>
        </w:rPr>
        <w:t>”，此次导入即使是没异常的数据也不保存到数据表（</w:t>
      </w:r>
      <w:r w:rsidRPr="007E3883">
        <w:rPr>
          <w:rFonts w:hint="eastAsia"/>
          <w:b/>
        </w:rPr>
        <w:t>表名待定</w:t>
      </w:r>
      <w:r>
        <w:rPr>
          <w:rFonts w:hint="eastAsia"/>
        </w:rPr>
        <w:t>）中。点击“下载异常数据”就可以把所有的异常数据以</w:t>
      </w:r>
      <w:r>
        <w:rPr>
          <w:rFonts w:hint="eastAsia"/>
        </w:rPr>
        <w:t>excel</w:t>
      </w:r>
      <w:r>
        <w:rPr>
          <w:rFonts w:hint="eastAsia"/>
        </w:rPr>
        <w:t>模班导</w:t>
      </w:r>
      <w:r>
        <w:rPr>
          <w:rFonts w:hint="eastAsia"/>
        </w:rPr>
        <w:lastRenderedPageBreak/>
        <w:t>出。点击“关闭”按钮，回到概况统计列表页</w:t>
      </w:r>
    </w:p>
    <w:p w14:paraId="7696FDE5" w14:textId="77777777" w:rsidR="0028101A" w:rsidRDefault="0028101A" w:rsidP="0028101A">
      <w:r>
        <w:rPr>
          <w:noProof/>
        </w:rPr>
        <w:drawing>
          <wp:inline distT="0" distB="0" distL="0" distR="0" wp14:anchorId="2E3D7D57" wp14:editId="07FE4ACD">
            <wp:extent cx="5274310" cy="4679119"/>
            <wp:effectExtent l="0" t="0" r="254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791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7359A" w14:textId="77777777" w:rsidR="0028101A" w:rsidRDefault="0028101A" w:rsidP="0028101A">
      <w:r>
        <w:rPr>
          <w:rFonts w:hint="eastAsia"/>
        </w:rPr>
        <w:t>3</w:t>
      </w:r>
      <w:r>
        <w:rPr>
          <w:rFonts w:hint="eastAsia"/>
        </w:rPr>
        <w:t>、只能导入手动录入的统计指标（新闻传播率、网公司活动、栏目管理情况、宣传合作、采纳率、推广率、系统改进）</w:t>
      </w:r>
    </w:p>
    <w:p w14:paraId="58F00EB7" w14:textId="77777777" w:rsidR="0028101A" w:rsidRDefault="0028101A" w:rsidP="0028101A">
      <w:r>
        <w:rPr>
          <w:rFonts w:hint="eastAsia"/>
        </w:rPr>
        <w:t>4</w:t>
      </w:r>
      <w:r>
        <w:rPr>
          <w:rFonts w:hint="eastAsia"/>
        </w:rPr>
        <w:t>、导入形式为全量导入，每次导入成功都会修改对应指标的值</w:t>
      </w:r>
    </w:p>
    <w:p w14:paraId="0C715E0C" w14:textId="77777777" w:rsidR="0028101A" w:rsidRPr="00306867" w:rsidRDefault="0028101A" w:rsidP="0028101A">
      <w:r>
        <w:rPr>
          <w:rFonts w:hint="eastAsia"/>
        </w:rPr>
        <w:t>5</w:t>
      </w:r>
      <w:r>
        <w:rPr>
          <w:rFonts w:hint="eastAsia"/>
        </w:rPr>
        <w:t>、</w:t>
      </w:r>
      <w:r w:rsidRPr="00D03D2B">
        <w:rPr>
          <w:rFonts w:hint="eastAsia"/>
        </w:rPr>
        <w:t>模板的手工填写部分可为空</w:t>
      </w:r>
      <w:r>
        <w:rPr>
          <w:rFonts w:hint="eastAsia"/>
        </w:rPr>
        <w:t>，</w:t>
      </w:r>
      <w:r w:rsidRPr="00D03D2B">
        <w:rPr>
          <w:rFonts w:hint="eastAsia"/>
        </w:rPr>
        <w:t>如为空</w:t>
      </w:r>
      <w:r>
        <w:rPr>
          <w:rFonts w:hint="eastAsia"/>
        </w:rPr>
        <w:t>，</w:t>
      </w:r>
      <w:r w:rsidRPr="00D03D2B">
        <w:rPr>
          <w:rFonts w:hint="eastAsia"/>
        </w:rPr>
        <w:t>则不覆盖原有数据</w:t>
      </w:r>
    </w:p>
    <w:p w14:paraId="7431A47C" w14:textId="77777777" w:rsidR="0028101A" w:rsidRDefault="0028101A" w:rsidP="0028101A">
      <w:pPr>
        <w:pStyle w:val="5"/>
      </w:pPr>
      <w:r>
        <w:rPr>
          <w:rFonts w:hint="eastAsia"/>
        </w:rPr>
        <w:t>模板格式</w:t>
      </w:r>
    </w:p>
    <w:p w14:paraId="2F8016BE" w14:textId="77777777" w:rsidR="0028101A" w:rsidRDefault="0028101A" w:rsidP="0028101A">
      <w:r>
        <w:rPr>
          <w:noProof/>
        </w:rPr>
        <w:drawing>
          <wp:inline distT="0" distB="0" distL="0" distR="0" wp14:anchorId="4188516F" wp14:editId="25A8DEF0">
            <wp:extent cx="5274310" cy="1427849"/>
            <wp:effectExtent l="0" t="0" r="2540" b="12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7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F54DDD" w14:textId="77777777" w:rsidR="0028101A" w:rsidRDefault="0028101A" w:rsidP="00FA2969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单位数据在下载模板时由系统计算，不需要人工维护</w:t>
      </w:r>
    </w:p>
    <w:p w14:paraId="60B90521" w14:textId="77777777" w:rsidR="0028101A" w:rsidRPr="00954525" w:rsidRDefault="0028101A" w:rsidP="00FA2969">
      <w:pPr>
        <w:pStyle w:val="a3"/>
        <w:numPr>
          <w:ilvl w:val="0"/>
          <w:numId w:val="7"/>
        </w:numPr>
        <w:ind w:firstLineChars="0"/>
        <w:rPr>
          <w:color w:val="FF0000"/>
        </w:rPr>
      </w:pPr>
      <w:r w:rsidRPr="00954525">
        <w:rPr>
          <w:rFonts w:hint="eastAsia"/>
          <w:color w:val="FF0000"/>
        </w:rPr>
        <w:t>缺少单位标识字段，系统无法得知当前统计指标数据归属于哪个单位</w:t>
      </w:r>
    </w:p>
    <w:p w14:paraId="3506A7C5" w14:textId="77777777" w:rsidR="0028101A" w:rsidRDefault="0028101A" w:rsidP="0028101A"/>
    <w:p w14:paraId="5B5EEFCE" w14:textId="77777777" w:rsidR="0028101A" w:rsidRDefault="0028101A" w:rsidP="0028101A"/>
    <w:p w14:paraId="6422975D" w14:textId="77777777" w:rsidR="0028101A" w:rsidRDefault="0028101A" w:rsidP="0028101A">
      <w:r>
        <w:rPr>
          <w:rFonts w:hint="eastAsia"/>
        </w:rPr>
        <w:t>点击下载模板：</w:t>
      </w:r>
    </w:p>
    <w:p w14:paraId="1E15A959" w14:textId="77777777" w:rsidR="0028101A" w:rsidRDefault="0028101A" w:rsidP="0028101A">
      <w:r w:rsidRPr="00064F0D">
        <w:object w:dxaOrig="2069" w:dyaOrig="1298" w14:anchorId="7F8101A8">
          <v:shape id="_x0000_i1026" type="#_x0000_t75" style="width:103.3pt;height:64.5pt" o:ole="">
            <v:imagedata r:id="rId30" o:title=""/>
          </v:shape>
          <o:OLEObject Type="Embed" ProgID="Excel.Sheet.12" ShapeID="_x0000_i1026" DrawAspect="Icon" ObjectID="_1533715754" r:id="rId31"/>
        </w:object>
      </w:r>
    </w:p>
    <w:p w14:paraId="400E77A6" w14:textId="77777777" w:rsidR="0028101A" w:rsidRDefault="0028101A" w:rsidP="0028101A">
      <w:pPr>
        <w:pStyle w:val="5"/>
      </w:pPr>
      <w:bookmarkStart w:id="8" w:name="_异常数据"/>
      <w:bookmarkEnd w:id="8"/>
      <w:r>
        <w:rPr>
          <w:rFonts w:hint="eastAsia"/>
        </w:rPr>
        <w:t>异常数据</w:t>
      </w:r>
    </w:p>
    <w:p w14:paraId="0610FD9D" w14:textId="77777777" w:rsidR="0028101A" w:rsidRDefault="0028101A" w:rsidP="0028101A">
      <w:r>
        <w:rPr>
          <w:noProof/>
        </w:rPr>
        <w:drawing>
          <wp:inline distT="0" distB="0" distL="0" distR="0" wp14:anchorId="5A7D639E" wp14:editId="17639AB7">
            <wp:extent cx="5274310" cy="1217242"/>
            <wp:effectExtent l="0" t="0" r="2540" b="254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172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DE2F80" w14:textId="77777777" w:rsidR="0028101A" w:rsidRDefault="0028101A" w:rsidP="00FA2969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异常数据项的坐标用</w:t>
      </w:r>
      <w:r w:rsidRPr="00696BB4">
        <w:rPr>
          <w:rFonts w:hint="eastAsia"/>
          <w:highlight w:val="yellow"/>
        </w:rPr>
        <w:t>黄色</w:t>
      </w:r>
      <w:r>
        <w:rPr>
          <w:rFonts w:hint="eastAsia"/>
        </w:rPr>
        <w:t>背景标记</w:t>
      </w:r>
    </w:p>
    <w:p w14:paraId="6AD11591" w14:textId="77777777" w:rsidR="0028101A" w:rsidRDefault="0028101A" w:rsidP="00FA2969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异常数据</w:t>
      </w:r>
      <w:r>
        <w:rPr>
          <w:rFonts w:hint="eastAsia"/>
        </w:rPr>
        <w:t>excel</w:t>
      </w:r>
      <w:r>
        <w:rPr>
          <w:rFonts w:hint="eastAsia"/>
        </w:rPr>
        <w:t>中的数据与导入</w:t>
      </w:r>
      <w:r>
        <w:rPr>
          <w:rFonts w:hint="eastAsia"/>
        </w:rPr>
        <w:t>excel</w:t>
      </w:r>
      <w:r>
        <w:rPr>
          <w:rFonts w:hint="eastAsia"/>
        </w:rPr>
        <w:t>中的数据保持一致</w:t>
      </w:r>
    </w:p>
    <w:p w14:paraId="7235543C" w14:textId="77777777" w:rsidR="0028101A" w:rsidRDefault="0028101A" w:rsidP="00FA2969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下载的异常数据</w:t>
      </w:r>
      <w:r>
        <w:rPr>
          <w:rFonts w:hint="eastAsia"/>
        </w:rPr>
        <w:t>excel</w:t>
      </w:r>
      <w:r>
        <w:rPr>
          <w:rFonts w:hint="eastAsia"/>
        </w:rPr>
        <w:t>名称为“异常数据</w:t>
      </w:r>
      <w:r>
        <w:rPr>
          <w:rFonts w:hint="eastAsia"/>
        </w:rPr>
        <w:t>.xlsx</w:t>
      </w:r>
      <w:r>
        <w:rPr>
          <w:rFonts w:hint="eastAsia"/>
        </w:rPr>
        <w:t>”</w:t>
      </w:r>
    </w:p>
    <w:p w14:paraId="02ED65AE" w14:textId="77777777" w:rsidR="0028101A" w:rsidRDefault="0028101A" w:rsidP="0028101A"/>
    <w:p w14:paraId="68627CA1" w14:textId="77777777" w:rsidR="0028101A" w:rsidRDefault="0028101A" w:rsidP="0028101A"/>
    <w:p w14:paraId="25542414" w14:textId="77777777" w:rsidR="0028101A" w:rsidRDefault="0028101A" w:rsidP="0028101A">
      <w:r>
        <w:rPr>
          <w:rFonts w:hint="eastAsia"/>
        </w:rPr>
        <w:t>点击下载模板：</w:t>
      </w:r>
    </w:p>
    <w:p w14:paraId="27F8D9DA" w14:textId="77777777" w:rsidR="0028101A" w:rsidRPr="00C2251B" w:rsidRDefault="0028101A" w:rsidP="0028101A">
      <w:r>
        <w:object w:dxaOrig="2069" w:dyaOrig="1298" w14:anchorId="13298CB6">
          <v:shape id="_x0000_i1027" type="#_x0000_t75" style="width:103.3pt;height:64.5pt" o:ole="">
            <v:imagedata r:id="rId33" o:title=""/>
          </v:shape>
          <o:OLEObject Type="Embed" ProgID="Excel.Sheet.12" ShapeID="_x0000_i1027" DrawAspect="Icon" ObjectID="_1533715755" r:id="rId34"/>
        </w:object>
      </w:r>
    </w:p>
    <w:p w14:paraId="10CA37B8" w14:textId="77777777" w:rsidR="0028101A" w:rsidRDefault="0028101A" w:rsidP="0028101A"/>
    <w:p w14:paraId="38C8582C" w14:textId="77777777" w:rsidR="0028101A" w:rsidRDefault="0028101A" w:rsidP="0028101A">
      <w:pPr>
        <w:pStyle w:val="4"/>
      </w:pPr>
      <w:r>
        <w:rPr>
          <w:rFonts w:hint="eastAsia"/>
        </w:rPr>
        <w:t>编辑（保存）</w:t>
      </w:r>
    </w:p>
    <w:p w14:paraId="78EB7103" w14:textId="77777777" w:rsidR="0028101A" w:rsidRPr="00F3784A" w:rsidRDefault="0028101A" w:rsidP="0028101A">
      <w:pPr>
        <w:rPr>
          <w:color w:val="FF0000"/>
        </w:rPr>
      </w:pPr>
      <w:r w:rsidRPr="00F3784A">
        <w:rPr>
          <w:rFonts w:hint="eastAsia"/>
          <w:color w:val="FF0000"/>
        </w:rPr>
        <w:t>备注：如果在</w:t>
      </w:r>
      <w:r>
        <w:rPr>
          <w:rFonts w:hint="eastAsia"/>
          <w:color w:val="FF0000"/>
        </w:rPr>
        <w:t>页面</w:t>
      </w:r>
      <w:r w:rsidRPr="00F3784A">
        <w:rPr>
          <w:rFonts w:hint="eastAsia"/>
          <w:color w:val="FF0000"/>
        </w:rPr>
        <w:t>不增加横向滚动条的情况下，能全部文字显示完全，可以考虑逐个单位编辑保存，否则统一编辑保存</w:t>
      </w:r>
      <w:r>
        <w:rPr>
          <w:rFonts w:hint="eastAsia"/>
          <w:color w:val="FF0000"/>
        </w:rPr>
        <w:t>，由开发定</w:t>
      </w:r>
    </w:p>
    <w:p w14:paraId="7B5B88E8" w14:textId="77777777" w:rsidR="0028101A" w:rsidRPr="002058AB" w:rsidRDefault="0028101A" w:rsidP="0028101A"/>
    <w:p w14:paraId="01A0200D" w14:textId="77777777" w:rsidR="0028101A" w:rsidRDefault="0028101A" w:rsidP="0028101A">
      <w:r w:rsidRPr="002906E1">
        <w:rPr>
          <w:rFonts w:hint="eastAsia"/>
        </w:rPr>
        <w:t>可编辑的</w:t>
      </w:r>
      <w:r>
        <w:rPr>
          <w:rFonts w:hint="eastAsia"/>
        </w:rPr>
        <w:t>指标项数据为：</w:t>
      </w:r>
    </w:p>
    <w:p w14:paraId="76FA3842" w14:textId="77777777" w:rsidR="0028101A" w:rsidRDefault="0028101A" w:rsidP="00FA296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新闻传播率</w:t>
      </w:r>
    </w:p>
    <w:p w14:paraId="784D3C40" w14:textId="77777777" w:rsidR="0028101A" w:rsidRDefault="0028101A" w:rsidP="00FA296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网公司活动</w:t>
      </w:r>
    </w:p>
    <w:p w14:paraId="460D6DCB" w14:textId="77777777" w:rsidR="0028101A" w:rsidRDefault="0028101A" w:rsidP="00FA296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栏目管理情况</w:t>
      </w:r>
    </w:p>
    <w:p w14:paraId="0C39D90B" w14:textId="77777777" w:rsidR="0028101A" w:rsidRDefault="0028101A" w:rsidP="00FA296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宣传合作</w:t>
      </w:r>
    </w:p>
    <w:p w14:paraId="22483BBC" w14:textId="77777777" w:rsidR="0028101A" w:rsidRDefault="0028101A" w:rsidP="00FA296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采纳率</w:t>
      </w:r>
    </w:p>
    <w:p w14:paraId="482872BD" w14:textId="77777777" w:rsidR="0028101A" w:rsidRDefault="0028101A" w:rsidP="00FA296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推广率</w:t>
      </w:r>
    </w:p>
    <w:p w14:paraId="52C69586" w14:textId="77777777" w:rsidR="0028101A" w:rsidRDefault="0028101A" w:rsidP="00FA2969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系统改进</w:t>
      </w:r>
    </w:p>
    <w:p w14:paraId="27631FDB" w14:textId="77777777" w:rsidR="0028101A" w:rsidRDefault="0028101A" w:rsidP="0028101A"/>
    <w:p w14:paraId="20C9D6CC" w14:textId="77777777" w:rsidR="0028101A" w:rsidRDefault="0028101A" w:rsidP="0028101A">
      <w:r>
        <w:rPr>
          <w:rFonts w:hint="eastAsia"/>
        </w:rPr>
        <w:t>注意事项：</w:t>
      </w:r>
    </w:p>
    <w:p w14:paraId="7A421976" w14:textId="77777777" w:rsidR="0028101A" w:rsidRDefault="0028101A" w:rsidP="00FA296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手动录入的指标默认得分为</w:t>
      </w:r>
      <w:r>
        <w:rPr>
          <w:rFonts w:hint="eastAsia"/>
        </w:rPr>
        <w:t>0</w:t>
      </w:r>
      <w:r>
        <w:rPr>
          <w:rFonts w:hint="eastAsia"/>
        </w:rPr>
        <w:t>分</w:t>
      </w:r>
    </w:p>
    <w:p w14:paraId="54D7BD66" w14:textId="77777777" w:rsidR="0028101A" w:rsidRDefault="0028101A" w:rsidP="00FA296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点击编辑按钮时需要加载指标原始得分数据在输入框中</w:t>
      </w:r>
    </w:p>
    <w:p w14:paraId="7389E3B8" w14:textId="77777777" w:rsidR="0028101A" w:rsidRDefault="0028101A" w:rsidP="00FA296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输入框中只能输入</w:t>
      </w:r>
      <w:r>
        <w:rPr>
          <w:rFonts w:hint="eastAsia"/>
        </w:rPr>
        <w:t>0~99</w:t>
      </w:r>
      <w:r>
        <w:rPr>
          <w:rFonts w:hint="eastAsia"/>
        </w:rPr>
        <w:t>的数值</w:t>
      </w:r>
    </w:p>
    <w:p w14:paraId="0BF1F8BE" w14:textId="77777777" w:rsidR="0028101A" w:rsidRDefault="0028101A" w:rsidP="00FA296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如果为空，默认为</w:t>
      </w:r>
      <w:r>
        <w:rPr>
          <w:rFonts w:hint="eastAsia"/>
        </w:rPr>
        <w:t>0</w:t>
      </w:r>
      <w:r>
        <w:rPr>
          <w:rFonts w:hint="eastAsia"/>
        </w:rPr>
        <w:t>分</w:t>
      </w:r>
    </w:p>
    <w:p w14:paraId="5CE03DE7" w14:textId="38B0B86E" w:rsidR="0028101A" w:rsidRPr="002906E1" w:rsidRDefault="00372D60" w:rsidP="00FA2969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当前季度只能编辑上一季度的报表数据</w:t>
      </w:r>
      <w:r w:rsidR="00E928FB">
        <w:rPr>
          <w:rFonts w:hint="eastAsia"/>
        </w:rPr>
        <w:t>，否则提示“</w:t>
      </w:r>
      <w:r w:rsidR="002D3D23" w:rsidRPr="002D3D23">
        <w:rPr>
          <w:rFonts w:hint="eastAsia"/>
        </w:rPr>
        <w:t>此季度不可编辑</w:t>
      </w:r>
      <w:r w:rsidR="00E928FB">
        <w:rPr>
          <w:rFonts w:hint="eastAsia"/>
        </w:rPr>
        <w:t>”</w:t>
      </w:r>
    </w:p>
    <w:p w14:paraId="08882C5D" w14:textId="0FDF95EA" w:rsidR="00491954" w:rsidRDefault="00491954" w:rsidP="0065649D">
      <w:pPr>
        <w:pStyle w:val="4"/>
      </w:pPr>
      <w:r w:rsidRPr="00491954">
        <w:rPr>
          <w:rFonts w:hint="eastAsia"/>
        </w:rPr>
        <w:t>审计日志</w:t>
      </w:r>
    </w:p>
    <w:p w14:paraId="15A94386" w14:textId="373EA4DD" w:rsidR="00D5237F" w:rsidRPr="00D5237F" w:rsidRDefault="00D5237F" w:rsidP="00A90133">
      <w:pPr>
        <w:pStyle w:val="5"/>
      </w:pPr>
      <w:r w:rsidRPr="00D5237F">
        <w:rPr>
          <w:rFonts w:hint="eastAsia"/>
        </w:rPr>
        <w:t>编辑</w:t>
      </w:r>
      <w:r w:rsidR="00D64B3A">
        <w:rPr>
          <w:rFonts w:hint="eastAsia"/>
        </w:rPr>
        <w:t>操作</w:t>
      </w:r>
    </w:p>
    <w:p w14:paraId="19902381" w14:textId="77777777" w:rsidR="00D5237F" w:rsidRDefault="00D5237F" w:rsidP="00D5237F">
      <w:r w:rsidRPr="00D64B3A">
        <w:rPr>
          <w:rFonts w:hint="eastAsia"/>
          <w:b/>
        </w:rPr>
        <w:t>标题：</w:t>
      </w:r>
      <w:r>
        <w:rPr>
          <w:rFonts w:hint="eastAsia"/>
        </w:rPr>
        <w:t>“张三”修改了考核指标统计报表</w:t>
      </w:r>
      <w:r>
        <w:t>—</w:t>
      </w:r>
      <w:r>
        <w:rPr>
          <w:rFonts w:hint="eastAsia"/>
        </w:rPr>
        <w:t>概况统计</w:t>
      </w:r>
    </w:p>
    <w:p w14:paraId="724CC5CC" w14:textId="77777777" w:rsidR="00D5237F" w:rsidRDefault="00D5237F" w:rsidP="00D5237F">
      <w:r w:rsidRPr="00D64B3A">
        <w:rPr>
          <w:rFonts w:hint="eastAsia"/>
          <w:b/>
        </w:rPr>
        <w:t>详细：</w:t>
      </w:r>
      <w:r>
        <w:rPr>
          <w:rFonts w:hint="eastAsia"/>
        </w:rPr>
        <w:t>报表时间：</w:t>
      </w:r>
      <w:r>
        <w:rPr>
          <w:rFonts w:hint="eastAsia"/>
        </w:rPr>
        <w:t>2015</w:t>
      </w:r>
      <w:r>
        <w:rPr>
          <w:rFonts w:hint="eastAsia"/>
        </w:rPr>
        <w:t>年第一季度</w:t>
      </w:r>
    </w:p>
    <w:p w14:paraId="416A03C6" w14:textId="279C8190" w:rsidR="00D5237F" w:rsidRDefault="00D5237F" w:rsidP="002506C4">
      <w:pPr>
        <w:ind w:firstLineChars="250" w:firstLine="525"/>
      </w:pPr>
      <w:r>
        <w:rPr>
          <w:rFonts w:hint="eastAsia"/>
        </w:rPr>
        <w:t>“广州供电局”新闻传播率从“</w:t>
      </w:r>
      <w:r>
        <w:rPr>
          <w:rFonts w:hint="eastAsia"/>
        </w:rPr>
        <w:t>0</w:t>
      </w:r>
      <w:r>
        <w:rPr>
          <w:rFonts w:hint="eastAsia"/>
        </w:rPr>
        <w:t>”修改为“</w:t>
      </w:r>
      <w:r>
        <w:rPr>
          <w:rFonts w:hint="eastAsia"/>
        </w:rPr>
        <w:t>10</w:t>
      </w:r>
      <w:r>
        <w:rPr>
          <w:rFonts w:hint="eastAsia"/>
        </w:rPr>
        <w:t>”</w:t>
      </w:r>
    </w:p>
    <w:p w14:paraId="7220927C" w14:textId="158EF011" w:rsidR="00FE01D8" w:rsidRDefault="002506C4" w:rsidP="002506C4">
      <w:pPr>
        <w:pStyle w:val="5"/>
      </w:pPr>
      <w:r>
        <w:rPr>
          <w:rFonts w:hint="eastAsia"/>
        </w:rPr>
        <w:t>导入操作</w:t>
      </w:r>
    </w:p>
    <w:p w14:paraId="386E433D" w14:textId="71F583FA" w:rsidR="002A113A" w:rsidRDefault="002A113A" w:rsidP="002A113A">
      <w:r w:rsidRPr="00D64B3A">
        <w:rPr>
          <w:rFonts w:hint="eastAsia"/>
          <w:b/>
        </w:rPr>
        <w:t>标题：</w:t>
      </w:r>
      <w:r w:rsidR="00410BE1">
        <w:rPr>
          <w:rFonts w:hint="eastAsia"/>
        </w:rPr>
        <w:t>“张三”导入了</w:t>
      </w:r>
      <w:r>
        <w:rPr>
          <w:rFonts w:hint="eastAsia"/>
        </w:rPr>
        <w:t>考核指标统计报表</w:t>
      </w:r>
      <w:r>
        <w:t>—</w:t>
      </w:r>
      <w:r>
        <w:rPr>
          <w:rFonts w:hint="eastAsia"/>
        </w:rPr>
        <w:t>概况统计</w:t>
      </w:r>
    </w:p>
    <w:p w14:paraId="79164EB4" w14:textId="77777777" w:rsidR="002A113A" w:rsidRDefault="002A113A" w:rsidP="002A113A">
      <w:r w:rsidRPr="00D64B3A">
        <w:rPr>
          <w:rFonts w:hint="eastAsia"/>
          <w:b/>
        </w:rPr>
        <w:t>详细：</w:t>
      </w:r>
      <w:r>
        <w:rPr>
          <w:rFonts w:hint="eastAsia"/>
        </w:rPr>
        <w:t>报表时间：</w:t>
      </w:r>
      <w:r>
        <w:rPr>
          <w:rFonts w:hint="eastAsia"/>
        </w:rPr>
        <w:t>2015</w:t>
      </w:r>
      <w:r>
        <w:rPr>
          <w:rFonts w:hint="eastAsia"/>
        </w:rPr>
        <w:t>年第一季度</w:t>
      </w:r>
    </w:p>
    <w:p w14:paraId="59F573F4" w14:textId="67D63D88" w:rsidR="002A113A" w:rsidRPr="002A113A" w:rsidRDefault="002A113A" w:rsidP="002A113A">
      <w:r>
        <w:rPr>
          <w:rFonts w:hint="eastAsia"/>
        </w:rPr>
        <w:t>“广州供电局”新闻传播率从“</w:t>
      </w:r>
      <w:r>
        <w:rPr>
          <w:rFonts w:hint="eastAsia"/>
        </w:rPr>
        <w:t>0</w:t>
      </w:r>
      <w:r>
        <w:rPr>
          <w:rFonts w:hint="eastAsia"/>
        </w:rPr>
        <w:t>”修改为“</w:t>
      </w:r>
      <w:r>
        <w:rPr>
          <w:rFonts w:hint="eastAsia"/>
        </w:rPr>
        <w:t>10</w:t>
      </w:r>
      <w:r>
        <w:rPr>
          <w:rFonts w:hint="eastAsia"/>
        </w:rPr>
        <w:t>”</w:t>
      </w:r>
    </w:p>
    <w:p w14:paraId="6761D6FD" w14:textId="77777777" w:rsidR="000D5082" w:rsidRDefault="000D5082" w:rsidP="000D5082">
      <w:pPr>
        <w:pStyle w:val="3"/>
      </w:pPr>
      <w:bookmarkStart w:id="9" w:name="_页面元素"/>
      <w:bookmarkEnd w:id="9"/>
      <w:r>
        <w:rPr>
          <w:rFonts w:hint="eastAsia"/>
        </w:rPr>
        <w:t>页面元素</w:t>
      </w:r>
    </w:p>
    <w:tbl>
      <w:tblPr>
        <w:tblStyle w:val="4-1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716ACD" w14:paraId="63795138" w14:textId="77777777" w:rsidTr="00176F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6261EF3" w14:textId="77777777" w:rsidR="00716ACD" w:rsidRDefault="00716ACD" w:rsidP="00176F1E">
            <w:r>
              <w:rPr>
                <w:rFonts w:hint="eastAsia"/>
              </w:rPr>
              <w:t>名称</w:t>
            </w:r>
          </w:p>
        </w:tc>
        <w:tc>
          <w:tcPr>
            <w:tcW w:w="5915" w:type="dxa"/>
          </w:tcPr>
          <w:p w14:paraId="3F7E185C" w14:textId="77777777" w:rsidR="00716ACD" w:rsidRDefault="00716ACD" w:rsidP="00176F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716ACD" w14:paraId="391F60BD" w14:textId="77777777" w:rsidTr="00176F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02DBC57" w14:textId="77777777" w:rsidR="00716ACD" w:rsidRDefault="00716ACD" w:rsidP="00176F1E">
            <w:r w:rsidRPr="006F57A5">
              <w:rPr>
                <w:rFonts w:hint="eastAsia"/>
                <w:b w:val="0"/>
                <w:bCs w:val="0"/>
              </w:rPr>
              <w:t>单位名称</w:t>
            </w:r>
          </w:p>
        </w:tc>
        <w:tc>
          <w:tcPr>
            <w:tcW w:w="5915" w:type="dxa"/>
          </w:tcPr>
          <w:p w14:paraId="359F3E22" w14:textId="77777777" w:rsidR="00716ACD" w:rsidRDefault="00716ACD" w:rsidP="00176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位中文名称全路径</w:t>
            </w:r>
          </w:p>
        </w:tc>
      </w:tr>
      <w:tr w:rsidR="008E789D" w14:paraId="5DC5CD17" w14:textId="77777777" w:rsidTr="00176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3CF09F5" w14:textId="70364D02" w:rsidR="008E789D" w:rsidRDefault="008E789D" w:rsidP="00176F1E">
            <w:r>
              <w:rPr>
                <w:rFonts w:hint="eastAsia"/>
                <w:b w:val="0"/>
                <w:bCs w:val="0"/>
              </w:rPr>
              <w:t>绑定率</w:t>
            </w:r>
          </w:p>
        </w:tc>
        <w:tc>
          <w:tcPr>
            <w:tcW w:w="5915" w:type="dxa"/>
            <w:vMerge w:val="restart"/>
          </w:tcPr>
          <w:p w14:paraId="38BDA092" w14:textId="174B702A" w:rsidR="008E789D" w:rsidRPr="00840494" w:rsidRDefault="008E789D" w:rsidP="00176F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这几项指标为自动统计，具体得分规则请参考</w:t>
            </w:r>
            <w:hyperlink w:anchor="_得分规则" w:history="1">
              <w:r w:rsidRPr="008E789D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  <w:tr w:rsidR="008E789D" w14:paraId="52A3A4AF" w14:textId="77777777" w:rsidTr="00176F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859D336" w14:textId="6F623EFD" w:rsidR="008E789D" w:rsidRPr="006F57A5" w:rsidRDefault="008E789D" w:rsidP="00176F1E">
            <w:r>
              <w:rPr>
                <w:rFonts w:hint="eastAsia"/>
                <w:b w:val="0"/>
                <w:bCs w:val="0"/>
              </w:rPr>
              <w:t>活跃率</w:t>
            </w:r>
          </w:p>
        </w:tc>
        <w:tc>
          <w:tcPr>
            <w:tcW w:w="5915" w:type="dxa"/>
            <w:vMerge/>
          </w:tcPr>
          <w:p w14:paraId="790868A6" w14:textId="13F1E3E7" w:rsidR="008E789D" w:rsidRPr="00C8198F" w:rsidRDefault="008E789D" w:rsidP="00176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789D" w14:paraId="21F71BCD" w14:textId="77777777" w:rsidTr="00176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6AF1BB7E" w14:textId="0C4753AB" w:rsidR="008E789D" w:rsidRDefault="008E789D" w:rsidP="00176F1E">
            <w:r>
              <w:rPr>
                <w:rFonts w:hint="eastAsia"/>
                <w:b w:val="0"/>
                <w:bCs w:val="0"/>
              </w:rPr>
              <w:t>群发消息</w:t>
            </w:r>
          </w:p>
        </w:tc>
        <w:tc>
          <w:tcPr>
            <w:tcW w:w="5915" w:type="dxa"/>
            <w:vMerge/>
          </w:tcPr>
          <w:p w14:paraId="56B2BC85" w14:textId="41C0DE59" w:rsidR="008E789D" w:rsidRPr="006A6F7D" w:rsidRDefault="008E789D" w:rsidP="00176F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E789D" w14:paraId="551FD510" w14:textId="77777777" w:rsidTr="00176F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1FF24704" w14:textId="3CCC7AD5" w:rsidR="008E789D" w:rsidRDefault="008E789D" w:rsidP="00176F1E">
            <w:r>
              <w:rPr>
                <w:rFonts w:hint="eastAsia"/>
                <w:b w:val="0"/>
                <w:bCs w:val="0"/>
              </w:rPr>
              <w:t>新闻播报</w:t>
            </w:r>
          </w:p>
        </w:tc>
        <w:tc>
          <w:tcPr>
            <w:tcW w:w="5915" w:type="dxa"/>
            <w:vMerge/>
          </w:tcPr>
          <w:p w14:paraId="2C9B1921" w14:textId="1F1ED679" w:rsidR="008E789D" w:rsidRPr="006A6F7D" w:rsidRDefault="008E789D" w:rsidP="00176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789D" w14:paraId="20610FE9" w14:textId="77777777" w:rsidTr="00176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13DAAFE" w14:textId="604678E4" w:rsidR="008E789D" w:rsidRDefault="008E789D" w:rsidP="00176F1E">
            <w:r>
              <w:rPr>
                <w:rFonts w:hint="eastAsia"/>
                <w:b w:val="0"/>
                <w:bCs w:val="0"/>
              </w:rPr>
              <w:t>自主开展活动</w:t>
            </w:r>
          </w:p>
        </w:tc>
        <w:tc>
          <w:tcPr>
            <w:tcW w:w="5915" w:type="dxa"/>
            <w:vMerge/>
          </w:tcPr>
          <w:p w14:paraId="75D5A67D" w14:textId="7D16A723" w:rsidR="008E789D" w:rsidRPr="001F6FA1" w:rsidRDefault="008E789D" w:rsidP="00176F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E789D" w14:paraId="134CCE98" w14:textId="77777777" w:rsidTr="00176F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6AC12EB" w14:textId="1F4E6CF4" w:rsidR="008E789D" w:rsidRPr="008E789D" w:rsidRDefault="008E789D" w:rsidP="00176F1E">
            <w:pPr>
              <w:rPr>
                <w:b w:val="0"/>
              </w:rPr>
            </w:pPr>
            <w:r w:rsidRPr="008E789D">
              <w:rPr>
                <w:rFonts w:hint="eastAsia"/>
                <w:b w:val="0"/>
              </w:rPr>
              <w:t>新闻传播率</w:t>
            </w:r>
          </w:p>
        </w:tc>
        <w:tc>
          <w:tcPr>
            <w:tcW w:w="5915" w:type="dxa"/>
            <w:vMerge w:val="restart"/>
          </w:tcPr>
          <w:p w14:paraId="7902B2D4" w14:textId="541AAC8F" w:rsidR="008E789D" w:rsidRDefault="008E789D" w:rsidP="008E78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这几项指标为人工采集，系统不能自动采集，需要手工录入，默认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分，</w:t>
            </w:r>
            <w:r w:rsidRPr="00DB52C4">
              <w:rPr>
                <w:rFonts w:hint="eastAsia"/>
              </w:rPr>
              <w:t>填写数值范围</w:t>
            </w:r>
            <w:r>
              <w:rPr>
                <w:rFonts w:hint="eastAsia"/>
              </w:rPr>
              <w:t>是</w:t>
            </w:r>
            <w:r w:rsidRPr="00DB52C4">
              <w:rPr>
                <w:rFonts w:hint="eastAsia"/>
              </w:rPr>
              <w:t>0-99</w:t>
            </w:r>
            <w:r>
              <w:rPr>
                <w:rFonts w:hint="eastAsia"/>
              </w:rPr>
              <w:t>分</w:t>
            </w:r>
          </w:p>
          <w:p w14:paraId="525EA0D4" w14:textId="440932BB" w:rsidR="008E789D" w:rsidRPr="00FC5219" w:rsidRDefault="008E789D" w:rsidP="00176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789D" w14:paraId="72E2D875" w14:textId="77777777" w:rsidTr="00176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49E4E13" w14:textId="49A305AD" w:rsidR="008E789D" w:rsidRPr="002F5384" w:rsidRDefault="008E789D" w:rsidP="00176F1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网公司活动</w:t>
            </w:r>
          </w:p>
        </w:tc>
        <w:tc>
          <w:tcPr>
            <w:tcW w:w="5915" w:type="dxa"/>
            <w:vMerge/>
          </w:tcPr>
          <w:p w14:paraId="4825F2DD" w14:textId="2FEBF924" w:rsidR="008E789D" w:rsidRPr="00FF5385" w:rsidRDefault="008E789D" w:rsidP="00176F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E789D" w14:paraId="0C331BF1" w14:textId="77777777" w:rsidTr="00176F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396E7FC" w14:textId="18FAC933" w:rsidR="008E789D" w:rsidRDefault="008E789D" w:rsidP="00176F1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栏目管理情况</w:t>
            </w:r>
          </w:p>
        </w:tc>
        <w:tc>
          <w:tcPr>
            <w:tcW w:w="5915" w:type="dxa"/>
            <w:vMerge/>
          </w:tcPr>
          <w:p w14:paraId="4F4E5C2D" w14:textId="0AC19F51" w:rsidR="008E789D" w:rsidRPr="00CB61CF" w:rsidRDefault="008E789D" w:rsidP="00176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789D" w14:paraId="378120D1" w14:textId="77777777" w:rsidTr="00176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1FC3AE1E" w14:textId="32630ECD" w:rsidR="008E789D" w:rsidRDefault="008E789D" w:rsidP="00176F1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宣传合作</w:t>
            </w:r>
          </w:p>
        </w:tc>
        <w:tc>
          <w:tcPr>
            <w:tcW w:w="5915" w:type="dxa"/>
            <w:vMerge/>
          </w:tcPr>
          <w:p w14:paraId="30FB65E7" w14:textId="4109939C" w:rsidR="008E789D" w:rsidRPr="006E1FAB" w:rsidRDefault="008E789D" w:rsidP="00176F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8E789D" w14:paraId="25D761F9" w14:textId="77777777" w:rsidTr="00176F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6FD4B9DB" w14:textId="13CC0136" w:rsidR="008E789D" w:rsidRDefault="008E789D" w:rsidP="00176F1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采纳率</w:t>
            </w:r>
          </w:p>
        </w:tc>
        <w:tc>
          <w:tcPr>
            <w:tcW w:w="5915" w:type="dxa"/>
            <w:vMerge/>
          </w:tcPr>
          <w:p w14:paraId="4EEAEEC9" w14:textId="27708F74" w:rsidR="008E789D" w:rsidRPr="008358F1" w:rsidRDefault="008E789D" w:rsidP="00176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8E789D" w14:paraId="3F66AB8C" w14:textId="77777777" w:rsidTr="00176F1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17DCC320" w14:textId="73C147D0" w:rsidR="008E789D" w:rsidRDefault="008E789D" w:rsidP="00176F1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系统改进</w:t>
            </w:r>
          </w:p>
        </w:tc>
        <w:tc>
          <w:tcPr>
            <w:tcW w:w="5915" w:type="dxa"/>
            <w:vMerge/>
          </w:tcPr>
          <w:p w14:paraId="0B365BA6" w14:textId="77777777" w:rsidR="008E789D" w:rsidRDefault="008E789D" w:rsidP="00176F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16ACD" w14:paraId="5A0C6305" w14:textId="77777777" w:rsidTr="00176F1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52D655D6" w14:textId="77777777" w:rsidR="00716ACD" w:rsidRDefault="00716ACD" w:rsidP="00176F1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03A7DE6B" w14:textId="70F3F515" w:rsidR="00716ACD" w:rsidRPr="003846BE" w:rsidRDefault="003846BE" w:rsidP="00176F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E04FC">
              <w:rPr>
                <w:rFonts w:hint="eastAsia"/>
              </w:rPr>
              <w:t>根据系统统计和手工输入的分值，统计本季度得分，统计结果为各项指标得分的累加总和。</w:t>
            </w:r>
          </w:p>
        </w:tc>
      </w:tr>
    </w:tbl>
    <w:p w14:paraId="48ED1AD7" w14:textId="77777777" w:rsidR="007335E1" w:rsidRPr="007335E1" w:rsidRDefault="007335E1" w:rsidP="007335E1"/>
    <w:p w14:paraId="60EDE6C7" w14:textId="2BCDE12F" w:rsidR="00884FE2" w:rsidRDefault="00884FE2">
      <w:pPr>
        <w:pStyle w:val="3"/>
      </w:pPr>
      <w:bookmarkStart w:id="10" w:name="_绑定率统计"/>
      <w:bookmarkEnd w:id="10"/>
      <w:r>
        <w:rPr>
          <w:rFonts w:hint="eastAsia"/>
        </w:rPr>
        <w:lastRenderedPageBreak/>
        <w:t>页面提示</w:t>
      </w:r>
    </w:p>
    <w:p w14:paraId="1036CCE4" w14:textId="53BDF39E" w:rsidR="00180E32" w:rsidRPr="00180E32" w:rsidRDefault="00180E32" w:rsidP="00180E32">
      <w:r>
        <w:rPr>
          <w:rFonts w:hint="eastAsia"/>
        </w:rPr>
        <w:t>报表提示信息（点击标题栏旁边的问号显示）</w:t>
      </w:r>
    </w:p>
    <w:p w14:paraId="3EC571D2" w14:textId="1D52F487" w:rsidR="00E25118" w:rsidRDefault="00937F1A" w:rsidP="00E25118">
      <w:r>
        <w:rPr>
          <w:rFonts w:hint="eastAsia"/>
          <w:b/>
        </w:rPr>
        <w:t>得分</w:t>
      </w:r>
      <w:r w:rsidR="00E25118" w:rsidRPr="00513DDE">
        <w:rPr>
          <w:rFonts w:hint="eastAsia"/>
          <w:b/>
        </w:rPr>
        <w:t>：</w:t>
      </w:r>
      <w:r w:rsidR="00E25118" w:rsidRPr="000D2976">
        <w:rPr>
          <w:rFonts w:hint="eastAsia"/>
        </w:rPr>
        <w:t>本季度考核得分</w:t>
      </w:r>
      <w:r w:rsidR="00E25118" w:rsidRPr="000D2976">
        <w:rPr>
          <w:rFonts w:hint="eastAsia"/>
        </w:rPr>
        <w:t>,</w:t>
      </w:r>
      <w:r w:rsidR="00E25118">
        <w:rPr>
          <w:rFonts w:hint="eastAsia"/>
        </w:rPr>
        <w:t>由各项指标得分累加</w:t>
      </w:r>
    </w:p>
    <w:p w14:paraId="0FFF822E" w14:textId="77777777" w:rsidR="00E64635" w:rsidRDefault="00E64635" w:rsidP="00E25118"/>
    <w:p w14:paraId="07898B4F" w14:textId="601C4FE2" w:rsidR="00376568" w:rsidRDefault="00BC48D6" w:rsidP="00E44144">
      <w:pPr>
        <w:pStyle w:val="2"/>
      </w:pPr>
      <w:bookmarkStart w:id="11" w:name="_绑定率统计_1"/>
      <w:bookmarkEnd w:id="11"/>
      <w:r>
        <w:rPr>
          <w:rFonts w:hint="eastAsia"/>
        </w:rPr>
        <w:t>绑定率</w:t>
      </w:r>
      <w:r w:rsidR="00401896">
        <w:rPr>
          <w:rFonts w:hint="eastAsia"/>
        </w:rPr>
        <w:t>统计</w:t>
      </w:r>
    </w:p>
    <w:p w14:paraId="69F6AC0F" w14:textId="519CA1EC" w:rsidR="00B35EFD" w:rsidRDefault="00B35EFD" w:rsidP="001C6E34">
      <w:pPr>
        <w:pStyle w:val="3"/>
      </w:pPr>
      <w:r>
        <w:rPr>
          <w:rFonts w:hint="eastAsia"/>
        </w:rPr>
        <w:t>业务规则</w:t>
      </w:r>
    </w:p>
    <w:p w14:paraId="2337D235" w14:textId="0A4FFC83" w:rsidR="00312E6C" w:rsidRDefault="000E375C" w:rsidP="00FA2969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绑定率</w:t>
      </w:r>
      <w:r w:rsidR="00E8338C">
        <w:rPr>
          <w:rFonts w:hint="eastAsia"/>
        </w:rPr>
        <w:t>报表数据是从</w:t>
      </w:r>
      <w:r w:rsidRPr="000E375C">
        <w:rPr>
          <w:b/>
        </w:rPr>
        <w:t>bus_employee_domain_relation</w:t>
      </w:r>
      <w:r w:rsidR="00E8338C">
        <w:rPr>
          <w:rFonts w:hint="eastAsia"/>
        </w:rPr>
        <w:t>和</w:t>
      </w:r>
      <w:r w:rsidR="004D3FCB" w:rsidRPr="004D3FCB">
        <w:rPr>
          <w:b/>
        </w:rPr>
        <w:t>mobile_login_log</w:t>
      </w:r>
      <w:r w:rsidR="00E8338C">
        <w:rPr>
          <w:rFonts w:hint="eastAsia"/>
        </w:rPr>
        <w:t>表中采集计算出来的</w:t>
      </w:r>
    </w:p>
    <w:p w14:paraId="42783CDA" w14:textId="705D9C73" w:rsidR="00FA2F97" w:rsidRPr="00312E6C" w:rsidRDefault="00C72B57" w:rsidP="00FA2969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统计周期为每季度第一天统计，具体时间点请参考</w:t>
      </w:r>
      <w:hyperlink w:anchor="_定时作业" w:history="1">
        <w:r w:rsidRPr="002858AE">
          <w:rPr>
            <w:rStyle w:val="a4"/>
            <w:rFonts w:hint="eastAsia"/>
          </w:rPr>
          <w:t>定时作业</w:t>
        </w:r>
      </w:hyperlink>
    </w:p>
    <w:p w14:paraId="015F7D81" w14:textId="77777777" w:rsidR="00EA363D" w:rsidRDefault="00EA363D" w:rsidP="00EA363D">
      <w:pPr>
        <w:pStyle w:val="3"/>
      </w:pPr>
      <w:r w:rsidRPr="003B453C">
        <w:rPr>
          <w:rFonts w:hint="eastAsia"/>
        </w:rPr>
        <w:t>数据权限</w:t>
      </w:r>
    </w:p>
    <w:p w14:paraId="475E7755" w14:textId="77777777" w:rsidR="00EA363D" w:rsidRDefault="00EA363D" w:rsidP="00FA2969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系统管理员，可查看所有单位的统计报表及考核得分</w:t>
      </w:r>
    </w:p>
    <w:p w14:paraId="2FA5DB3C" w14:textId="29F15E77" w:rsidR="008E0166" w:rsidRDefault="00EA363D" w:rsidP="00FA2969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域管理员，可查看本单位及下级单位的统计报表及考核得分</w:t>
      </w:r>
    </w:p>
    <w:p w14:paraId="08D85242" w14:textId="77777777" w:rsidR="008E0166" w:rsidRPr="00CE6247" w:rsidRDefault="008E0166" w:rsidP="008E0166">
      <w:pPr>
        <w:pStyle w:val="3"/>
      </w:pPr>
      <w:r>
        <w:rPr>
          <w:rFonts w:hint="eastAsia"/>
        </w:rPr>
        <w:t>操作权限</w:t>
      </w:r>
    </w:p>
    <w:p w14:paraId="48DF00EB" w14:textId="6F9BFCEC" w:rsidR="004F4143" w:rsidRDefault="00DF02C0" w:rsidP="008E0166">
      <w:r>
        <w:rPr>
          <w:rFonts w:hint="eastAsia"/>
        </w:rPr>
        <w:t>~</w:t>
      </w:r>
    </w:p>
    <w:p w14:paraId="5D9C1C19" w14:textId="77777777" w:rsidR="00DC03BF" w:rsidRDefault="00DC03BF" w:rsidP="00DC03BF">
      <w:pPr>
        <w:pStyle w:val="3"/>
      </w:pPr>
      <w:r>
        <w:rPr>
          <w:rFonts w:hint="eastAsia"/>
        </w:rPr>
        <w:t>加载逻辑</w:t>
      </w:r>
      <w:r>
        <w:rPr>
          <w:rFonts w:hint="eastAsia"/>
        </w:rPr>
        <w:t xml:space="preserve"> </w:t>
      </w:r>
    </w:p>
    <w:p w14:paraId="6D26C75B" w14:textId="579D1D7F" w:rsidR="00866860" w:rsidRPr="00BA6549" w:rsidRDefault="00866860" w:rsidP="00FA2969">
      <w:pPr>
        <w:pStyle w:val="a3"/>
        <w:numPr>
          <w:ilvl w:val="0"/>
          <w:numId w:val="18"/>
        </w:numPr>
        <w:ind w:firstLineChars="0"/>
      </w:pPr>
      <w:r w:rsidRPr="00BA6549">
        <w:rPr>
          <w:rFonts w:hint="eastAsia"/>
        </w:rPr>
        <w:t>从</w:t>
      </w:r>
      <w:r w:rsidR="00125F64" w:rsidRPr="00641408">
        <w:rPr>
          <w:b/>
        </w:rPr>
        <w:t>report_binding_rate</w:t>
      </w:r>
      <w:r w:rsidR="00674016">
        <w:rPr>
          <w:b/>
        </w:rPr>
        <w:t>_season</w:t>
      </w:r>
      <w:r w:rsidRPr="00BA6549">
        <w:rPr>
          <w:rFonts w:hint="eastAsia"/>
        </w:rPr>
        <w:t>表中加载数据</w:t>
      </w:r>
    </w:p>
    <w:p w14:paraId="1EF3572C" w14:textId="59E931F1" w:rsidR="00866860" w:rsidRPr="00BA6549" w:rsidRDefault="00866860" w:rsidP="00FA2969">
      <w:pPr>
        <w:pStyle w:val="a3"/>
        <w:numPr>
          <w:ilvl w:val="0"/>
          <w:numId w:val="18"/>
        </w:numPr>
        <w:ind w:firstLineChars="0"/>
      </w:pPr>
      <w:r w:rsidRPr="00BA6549">
        <w:rPr>
          <w:rFonts w:hint="eastAsia"/>
        </w:rPr>
        <w:t>按照单位</w:t>
      </w:r>
      <w:r w:rsidRPr="00BA6549">
        <w:rPr>
          <w:rFonts w:hint="eastAsia"/>
        </w:rPr>
        <w:t>ID</w:t>
      </w:r>
      <w:r w:rsidRPr="00BA6549">
        <w:rPr>
          <w:rFonts w:hint="eastAsia"/>
        </w:rPr>
        <w:t>正序加载</w:t>
      </w:r>
    </w:p>
    <w:p w14:paraId="0E020102" w14:textId="77777777" w:rsidR="00DC03BF" w:rsidRDefault="00DC03BF" w:rsidP="00FA2969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加载的数据不做分页处理</w:t>
      </w:r>
    </w:p>
    <w:p w14:paraId="7DED6D15" w14:textId="77777777" w:rsidR="00DC03BF" w:rsidRDefault="00DC03BF" w:rsidP="00FA2969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当前季度只能查看上季度及之前的数据，默认加载上一季度的数据（因为当期季度的指标数据</w:t>
      </w:r>
      <w:r w:rsidRPr="004C0E26">
        <w:rPr>
          <w:rFonts w:hint="eastAsia"/>
        </w:rPr>
        <w:t>需要季度结束才能统计</w:t>
      </w:r>
      <w:r>
        <w:rPr>
          <w:rFonts w:hint="eastAsia"/>
        </w:rPr>
        <w:t>）</w:t>
      </w:r>
    </w:p>
    <w:p w14:paraId="1C06A5AD" w14:textId="1B09BC25" w:rsidR="00BF5289" w:rsidRDefault="00B724AC" w:rsidP="00FA2969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展开所有单位层级数据</w:t>
      </w:r>
    </w:p>
    <w:p w14:paraId="7C8706A0" w14:textId="77777777" w:rsidR="00BF5289" w:rsidRDefault="00BF5289" w:rsidP="00BF5289"/>
    <w:p w14:paraId="61001C0C" w14:textId="6F5364CA" w:rsidR="007A4A20" w:rsidRDefault="00250E09" w:rsidP="007A4A20">
      <w:pPr>
        <w:pStyle w:val="3"/>
      </w:pPr>
      <w:r>
        <w:rPr>
          <w:rFonts w:hint="eastAsia"/>
        </w:rPr>
        <w:t>具体</w:t>
      </w:r>
      <w:r w:rsidR="0028101A">
        <w:rPr>
          <w:rFonts w:hint="eastAsia"/>
        </w:rPr>
        <w:t>操作</w:t>
      </w:r>
    </w:p>
    <w:p w14:paraId="6D6DEB53" w14:textId="77777777" w:rsidR="00CB082A" w:rsidRDefault="00CB082A" w:rsidP="00CB082A">
      <w:pPr>
        <w:pStyle w:val="4"/>
      </w:pPr>
      <w:r>
        <w:rPr>
          <w:rFonts w:hint="eastAsia"/>
        </w:rPr>
        <w:t>查询</w:t>
      </w:r>
    </w:p>
    <w:p w14:paraId="2CE9C6BD" w14:textId="77777777" w:rsidR="00CB082A" w:rsidRPr="00D71F76" w:rsidRDefault="00CB082A" w:rsidP="00CB082A">
      <w:r>
        <w:rPr>
          <w:rFonts w:hint="eastAsia"/>
        </w:rPr>
        <w:t>根据时间、所属单位联合查询报表数据</w:t>
      </w:r>
    </w:p>
    <w:p w14:paraId="1F7A169B" w14:textId="77777777" w:rsidR="00CB082A" w:rsidRDefault="00CB082A" w:rsidP="00CB082A">
      <w:pPr>
        <w:pStyle w:val="5"/>
      </w:pPr>
      <w:r>
        <w:rPr>
          <w:rFonts w:hint="eastAsia"/>
        </w:rPr>
        <w:lastRenderedPageBreak/>
        <w:t>时间筛选</w:t>
      </w:r>
    </w:p>
    <w:p w14:paraId="29C1F8E6" w14:textId="0E317167" w:rsidR="00CB082A" w:rsidRDefault="00F74486" w:rsidP="00CB082A">
      <w:r>
        <w:rPr>
          <w:noProof/>
        </w:rPr>
        <w:drawing>
          <wp:inline distT="0" distB="0" distL="0" distR="0" wp14:anchorId="19D824E2" wp14:editId="2D9A0CC3">
            <wp:extent cx="5274310" cy="2719566"/>
            <wp:effectExtent l="0" t="0" r="2540" b="508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9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765910" w14:textId="77777777" w:rsidR="00CB082A" w:rsidRDefault="00CB082A" w:rsidP="00CB082A"/>
    <w:p w14:paraId="0443758F" w14:textId="77777777" w:rsidR="00CB082A" w:rsidRDefault="00CB082A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系统自动计算当前时间为“</w:t>
      </w:r>
      <w:r>
        <w:rPr>
          <w:rFonts w:hint="eastAsia"/>
        </w:rPr>
        <w:t>{1}</w:t>
      </w:r>
      <w:r>
        <w:rPr>
          <w:rFonts w:hint="eastAsia"/>
        </w:rPr>
        <w:t>年第</w:t>
      </w:r>
      <w:r>
        <w:rPr>
          <w:rFonts w:hint="eastAsia"/>
        </w:rPr>
        <w:t>{2}</w:t>
      </w:r>
      <w:r>
        <w:rPr>
          <w:rFonts w:hint="eastAsia"/>
        </w:rPr>
        <w:t>季度”，</w:t>
      </w:r>
      <w:r>
        <w:rPr>
          <w:rFonts w:hint="eastAsia"/>
        </w:rPr>
        <w:t>{1}</w:t>
      </w:r>
      <w:r>
        <w:rPr>
          <w:rFonts w:hint="eastAsia"/>
        </w:rPr>
        <w:t>代表年份，</w:t>
      </w:r>
      <w:r>
        <w:rPr>
          <w:rFonts w:hint="eastAsia"/>
        </w:rPr>
        <w:t>{2}</w:t>
      </w:r>
      <w:r>
        <w:rPr>
          <w:rFonts w:hint="eastAsia"/>
        </w:rPr>
        <w:t>代表季度，一年共有</w:t>
      </w:r>
      <w:r>
        <w:rPr>
          <w:rFonts w:hint="eastAsia"/>
        </w:rPr>
        <w:t>4</w:t>
      </w:r>
      <w:r>
        <w:rPr>
          <w:rFonts w:hint="eastAsia"/>
        </w:rPr>
        <w:t>个季度</w:t>
      </w:r>
    </w:p>
    <w:p w14:paraId="2B01B203" w14:textId="03241F53" w:rsidR="00CB082A" w:rsidRDefault="00CB082A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时间按照公历计算，筛选列表显示当前月份所在的季度，选择当前季度的话，报表数据还未生成，应该提示“</w:t>
      </w:r>
      <w:r w:rsidR="00AD6343" w:rsidRPr="00BF4DA1">
        <w:rPr>
          <w:rFonts w:hint="eastAsia"/>
        </w:rPr>
        <w:t>指标统计结果将在本季度结束后呈现</w:t>
      </w:r>
      <w:r>
        <w:rPr>
          <w:rFonts w:hint="eastAsia"/>
        </w:rPr>
        <w:t>”</w:t>
      </w:r>
    </w:p>
    <w:p w14:paraId="7B16E65E" w14:textId="77777777" w:rsidR="00CB082A" w:rsidRDefault="00CB082A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2016</w:t>
      </w:r>
      <w:r>
        <w:rPr>
          <w:rFonts w:hint="eastAsia"/>
        </w:rPr>
        <w:t>年之前时间筛选列表数据不做显示</w:t>
      </w:r>
    </w:p>
    <w:p w14:paraId="389096B7" w14:textId="77777777" w:rsidR="00CB082A" w:rsidRPr="00BD0318" w:rsidRDefault="00CB082A" w:rsidP="00C27F38"/>
    <w:p w14:paraId="1DF2B9FB" w14:textId="77777777" w:rsidR="00CB082A" w:rsidRDefault="00CB082A" w:rsidP="00CB082A">
      <w:pPr>
        <w:pStyle w:val="5"/>
      </w:pPr>
      <w:r>
        <w:rPr>
          <w:rFonts w:hint="eastAsia"/>
        </w:rPr>
        <w:t>所属单位</w:t>
      </w:r>
    </w:p>
    <w:p w14:paraId="03D5A150" w14:textId="77777777" w:rsidR="00CB082A" w:rsidRDefault="00CB082A" w:rsidP="00CB082A">
      <w:r>
        <w:rPr>
          <w:rFonts w:hint="eastAsia"/>
        </w:rPr>
        <w:t>显示当前单位及当前单位的下级单位</w:t>
      </w:r>
    </w:p>
    <w:p w14:paraId="627050C0" w14:textId="77777777" w:rsidR="00623D43" w:rsidRDefault="00623D43" w:rsidP="00CB082A"/>
    <w:p w14:paraId="0EF8048D" w14:textId="77777777" w:rsidR="00623D43" w:rsidRDefault="00623D43" w:rsidP="00623D43">
      <w:pPr>
        <w:pStyle w:val="4"/>
      </w:pPr>
      <w:r>
        <w:rPr>
          <w:rFonts w:hint="eastAsia"/>
        </w:rPr>
        <w:lastRenderedPageBreak/>
        <w:t>导出</w:t>
      </w:r>
    </w:p>
    <w:p w14:paraId="349CA14F" w14:textId="39130904" w:rsidR="003D07E1" w:rsidRPr="00845D2D" w:rsidRDefault="00F120A8" w:rsidP="003D07E1">
      <w:r>
        <w:rPr>
          <w:noProof/>
        </w:rPr>
        <w:drawing>
          <wp:inline distT="0" distB="0" distL="0" distR="0" wp14:anchorId="2A4DA902" wp14:editId="394AB2B7">
            <wp:extent cx="5274310" cy="2379544"/>
            <wp:effectExtent l="0" t="0" r="254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95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E51F86" w14:textId="77777777" w:rsidR="003D07E1" w:rsidRDefault="003D07E1" w:rsidP="003D07E1"/>
    <w:p w14:paraId="2BF750FD" w14:textId="77777777" w:rsidR="003D07E1" w:rsidRPr="00CE272A" w:rsidRDefault="003D07E1" w:rsidP="00FA2969">
      <w:pPr>
        <w:pStyle w:val="a3"/>
        <w:numPr>
          <w:ilvl w:val="0"/>
          <w:numId w:val="9"/>
        </w:numPr>
        <w:ind w:firstLineChars="0"/>
        <w:rPr>
          <w:color w:val="FF0000"/>
        </w:rPr>
      </w:pPr>
      <w:r w:rsidRPr="00CE272A">
        <w:rPr>
          <w:rFonts w:hint="eastAsia"/>
          <w:color w:val="FF0000"/>
        </w:rPr>
        <w:t>根据页面查询条件导出对应的数据，选择的查询条件必须已生效（点击了查询按钮），否则会出现导出的数据与页面数据不符合的情况。</w:t>
      </w:r>
    </w:p>
    <w:p w14:paraId="49EAD6BF" w14:textId="152073FF" w:rsidR="003D07E1" w:rsidRDefault="00801CFD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导出所有指标项的数据</w:t>
      </w:r>
    </w:p>
    <w:p w14:paraId="190ECB91" w14:textId="05E594B8" w:rsidR="00801CFD" w:rsidRPr="00623817" w:rsidRDefault="00801CFD" w:rsidP="00FA2969">
      <w:pPr>
        <w:pStyle w:val="a3"/>
        <w:numPr>
          <w:ilvl w:val="0"/>
          <w:numId w:val="9"/>
        </w:numPr>
        <w:ind w:firstLineChars="0"/>
        <w:rPr>
          <w:b/>
        </w:rPr>
      </w:pPr>
      <w:r w:rsidRPr="00623817">
        <w:rPr>
          <w:rFonts w:hint="eastAsia"/>
          <w:b/>
        </w:rPr>
        <w:t>导出时需导出单位绑定的微信公众号</w:t>
      </w:r>
      <w:r w:rsidR="00505A1B" w:rsidRPr="00623817">
        <w:rPr>
          <w:rFonts w:hint="eastAsia"/>
          <w:b/>
        </w:rPr>
        <w:t>名称字段</w:t>
      </w:r>
    </w:p>
    <w:p w14:paraId="513D3940" w14:textId="77777777" w:rsidR="003D07E1" w:rsidRDefault="003D07E1" w:rsidP="00FA2969">
      <w:pPr>
        <w:pStyle w:val="a3"/>
        <w:numPr>
          <w:ilvl w:val="0"/>
          <w:numId w:val="9"/>
        </w:numPr>
        <w:ind w:firstLineChars="0"/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的</w:t>
      </w:r>
      <w:r>
        <w:rPr>
          <w:rFonts w:hint="eastAsia"/>
        </w:rPr>
        <w:t>sheet</w:t>
      </w:r>
      <w:r>
        <w:rPr>
          <w:rFonts w:hint="eastAsia"/>
        </w:rPr>
        <w:t>命名取查询条件的时间筛选一栏</w:t>
      </w:r>
    </w:p>
    <w:p w14:paraId="34CA1A40" w14:textId="77777777" w:rsidR="003D07E1" w:rsidRDefault="003D07E1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数据排序与页面上数据加载顺序规则保持一致</w:t>
      </w:r>
    </w:p>
    <w:p w14:paraId="485DE676" w14:textId="74FA3748" w:rsidR="003D07E1" w:rsidRDefault="003D07E1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</w:t>
      </w:r>
      <w:r>
        <w:rPr>
          <w:rFonts w:hint="eastAsia"/>
        </w:rPr>
        <w:t>excel</w:t>
      </w:r>
      <w:r>
        <w:rPr>
          <w:rFonts w:hint="eastAsia"/>
        </w:rPr>
        <w:t>文件命名为“</w:t>
      </w:r>
      <w:r w:rsidRPr="001844E2">
        <w:rPr>
          <w:rFonts w:hint="eastAsia"/>
        </w:rPr>
        <w:t>南方电网公司</w:t>
      </w:r>
      <w:r>
        <w:rPr>
          <w:rFonts w:hint="eastAsia"/>
        </w:rPr>
        <w:t>_</w:t>
      </w:r>
      <w:r w:rsidR="006F63DB">
        <w:rPr>
          <w:rFonts w:hint="eastAsia"/>
        </w:rPr>
        <w:t>绑定率统计报表</w:t>
      </w:r>
      <w:r>
        <w:rPr>
          <w:rFonts w:hint="eastAsia"/>
        </w:rPr>
        <w:t>.xls</w:t>
      </w:r>
      <w:r>
        <w:rPr>
          <w:rFonts w:hint="eastAsia"/>
        </w:rPr>
        <w:t>”</w:t>
      </w:r>
    </w:p>
    <w:p w14:paraId="555F1535" w14:textId="77777777" w:rsidR="003D07E1" w:rsidRDefault="003D07E1" w:rsidP="003D07E1"/>
    <w:p w14:paraId="3BBD7203" w14:textId="77777777" w:rsidR="003D07E1" w:rsidRDefault="003D07E1" w:rsidP="003D07E1"/>
    <w:p w14:paraId="6DCBBC2C" w14:textId="77777777" w:rsidR="003D07E1" w:rsidRDefault="003D07E1" w:rsidP="003D07E1">
      <w:r>
        <w:rPr>
          <w:rFonts w:hint="eastAsia"/>
        </w:rPr>
        <w:t>下载模板：</w:t>
      </w:r>
    </w:p>
    <w:p w14:paraId="3BFED115" w14:textId="694578D1" w:rsidR="003D07E1" w:rsidRPr="00EA2996" w:rsidRDefault="00E07C15" w:rsidP="003D07E1">
      <w:r>
        <w:object w:dxaOrig="2069" w:dyaOrig="1298" w14:anchorId="50E7D78F">
          <v:shape id="_x0000_i1028" type="#_x0000_t75" style="width:103.3pt;height:64.5pt" o:ole="">
            <v:imagedata r:id="rId37" o:title=""/>
          </v:shape>
          <o:OLEObject Type="Embed" ProgID="Excel.Sheet.8" ShapeID="_x0000_i1028" DrawAspect="Icon" ObjectID="_1533715756" r:id="rId38"/>
        </w:object>
      </w:r>
    </w:p>
    <w:p w14:paraId="7290E964" w14:textId="77777777" w:rsidR="00376672" w:rsidRPr="00CB082A" w:rsidRDefault="00376672" w:rsidP="007A4A20"/>
    <w:p w14:paraId="442D3CD0" w14:textId="50731F2B" w:rsidR="0011038A" w:rsidRDefault="00376672" w:rsidP="0011038A">
      <w:pPr>
        <w:pStyle w:val="3"/>
      </w:pPr>
      <w:bookmarkStart w:id="12" w:name="_页面元素_1"/>
      <w:bookmarkEnd w:id="12"/>
      <w:r>
        <w:rPr>
          <w:rFonts w:hint="eastAsia"/>
        </w:rPr>
        <w:t>页面元素</w:t>
      </w:r>
    </w:p>
    <w:tbl>
      <w:tblPr>
        <w:tblStyle w:val="4-1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11038A" w14:paraId="4A6AA083" w14:textId="77777777" w:rsidTr="00C9054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4DEA020" w14:textId="77777777" w:rsidR="0011038A" w:rsidRDefault="0011038A" w:rsidP="00C9054E">
            <w:r>
              <w:rPr>
                <w:rFonts w:hint="eastAsia"/>
              </w:rPr>
              <w:t>名称</w:t>
            </w:r>
          </w:p>
        </w:tc>
        <w:tc>
          <w:tcPr>
            <w:tcW w:w="5915" w:type="dxa"/>
          </w:tcPr>
          <w:p w14:paraId="5BB1ADEF" w14:textId="77777777" w:rsidR="0011038A" w:rsidRDefault="0011038A" w:rsidP="00C9054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11038A" w14:paraId="74013BFC" w14:textId="77777777" w:rsidTr="00C905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779C90A3" w14:textId="77777777" w:rsidR="0011038A" w:rsidRDefault="0011038A" w:rsidP="00C9054E">
            <w:r w:rsidRPr="006F57A5">
              <w:rPr>
                <w:rFonts w:hint="eastAsia"/>
                <w:b w:val="0"/>
                <w:bCs w:val="0"/>
              </w:rPr>
              <w:t>单位名称</w:t>
            </w:r>
          </w:p>
        </w:tc>
        <w:tc>
          <w:tcPr>
            <w:tcW w:w="5915" w:type="dxa"/>
          </w:tcPr>
          <w:p w14:paraId="4C65AF41" w14:textId="77777777" w:rsidR="0011038A" w:rsidRDefault="0011038A" w:rsidP="00C905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位中文名称全路径</w:t>
            </w:r>
          </w:p>
        </w:tc>
      </w:tr>
      <w:tr w:rsidR="0011038A" w14:paraId="74BAFF63" w14:textId="77777777" w:rsidTr="00C905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6E67178C" w14:textId="5C088F1B" w:rsidR="0011038A" w:rsidRDefault="00F13D2F" w:rsidP="00C9054E">
            <w:r>
              <w:rPr>
                <w:rFonts w:hint="eastAsia"/>
                <w:b w:val="0"/>
                <w:bCs w:val="0"/>
              </w:rPr>
              <w:t>总人数</w:t>
            </w:r>
            <w:r w:rsidR="0011038A"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03FF505F" w14:textId="3DE4E6C2" w:rsidR="0011038A" w:rsidRPr="00840494" w:rsidRDefault="00840494" w:rsidP="00C905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</w:t>
            </w:r>
            <w:r w:rsidRPr="00333DED">
              <w:rPr>
                <w:rFonts w:hint="eastAsia"/>
              </w:rPr>
              <w:t>包含未绑定和已绑定的用户</w:t>
            </w:r>
            <w:r>
              <w:rPr>
                <w:rFonts w:hint="eastAsia"/>
              </w:rPr>
              <w:t>，需要去重</w:t>
            </w:r>
          </w:p>
        </w:tc>
      </w:tr>
      <w:tr w:rsidR="0011038A" w14:paraId="74F661EB" w14:textId="77777777" w:rsidTr="00C905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4E45F9E" w14:textId="72E5D808" w:rsidR="0011038A" w:rsidRPr="006F57A5" w:rsidRDefault="00F13D2F" w:rsidP="00C9054E">
            <w:r>
              <w:rPr>
                <w:rFonts w:hint="eastAsia"/>
                <w:b w:val="0"/>
                <w:bCs w:val="0"/>
              </w:rPr>
              <w:t>总人数</w:t>
            </w:r>
            <w:r w:rsidR="0011038A"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08350466" w14:textId="3A1DB811" w:rsidR="0011038A" w:rsidRPr="00C8198F" w:rsidRDefault="00C8198F" w:rsidP="00C905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</w:t>
            </w:r>
            <w:r w:rsidRPr="00333DED">
              <w:rPr>
                <w:rFonts w:hint="eastAsia"/>
              </w:rPr>
              <w:t>包含未绑定和已绑定的用户</w:t>
            </w:r>
            <w:r>
              <w:rPr>
                <w:rFonts w:hint="eastAsia"/>
              </w:rPr>
              <w:t>，需要去重</w:t>
            </w:r>
          </w:p>
        </w:tc>
      </w:tr>
      <w:tr w:rsidR="0011038A" w14:paraId="43E17696" w14:textId="77777777" w:rsidTr="00C905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2B175C4C" w14:textId="4AB524D8" w:rsidR="0011038A" w:rsidRDefault="00F13D2F" w:rsidP="00C9054E">
            <w:r>
              <w:rPr>
                <w:rFonts w:hint="eastAsia"/>
                <w:b w:val="0"/>
                <w:bCs w:val="0"/>
              </w:rPr>
              <w:t>微信绑定人数</w:t>
            </w:r>
            <w:r w:rsidR="0011038A"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3A3CA70D" w14:textId="0B857F45" w:rsidR="0011038A" w:rsidRPr="006A6F7D" w:rsidRDefault="00D612BB" w:rsidP="00C905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微信公众号绑定的人数，需要去重。因为使用多个微信账号绑定同一微信公众号（绑定信息相同），只算作同一个人</w:t>
            </w:r>
          </w:p>
        </w:tc>
      </w:tr>
      <w:tr w:rsidR="0011038A" w14:paraId="6FCCFEC6" w14:textId="77777777" w:rsidTr="00C905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B8F42AB" w14:textId="0C6C4785" w:rsidR="0011038A" w:rsidRDefault="00AA1DFA" w:rsidP="00C9054E">
            <w:r>
              <w:rPr>
                <w:rFonts w:hint="eastAsia"/>
                <w:b w:val="0"/>
                <w:bCs w:val="0"/>
              </w:rPr>
              <w:t>微信绑定人数</w:t>
            </w:r>
            <w:r w:rsidR="0011038A"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01FD5C5D" w14:textId="539793FE" w:rsidR="0011038A" w:rsidRPr="006A6F7D" w:rsidRDefault="00390BEF" w:rsidP="00C905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微信公众号绑定的人数，需要去重。因为</w:t>
            </w:r>
            <w:r>
              <w:rPr>
                <w:rFonts w:hint="eastAsia"/>
              </w:rPr>
              <w:lastRenderedPageBreak/>
              <w:t>使用多个微信账号绑定同一微信公众号（绑定信息相同），只算作同一个人</w:t>
            </w:r>
          </w:p>
        </w:tc>
      </w:tr>
      <w:tr w:rsidR="0011038A" w14:paraId="1F2E8BBB" w14:textId="77777777" w:rsidTr="00C905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2656EB78" w14:textId="4D47DA84" w:rsidR="0011038A" w:rsidRDefault="00AA1DFA" w:rsidP="00C9054E">
            <w:r>
              <w:rPr>
                <w:rFonts w:hint="eastAsia"/>
                <w:b w:val="0"/>
                <w:bCs w:val="0"/>
              </w:rPr>
              <w:lastRenderedPageBreak/>
              <w:t>APP</w:t>
            </w:r>
            <w:r>
              <w:rPr>
                <w:rFonts w:hint="eastAsia"/>
                <w:b w:val="0"/>
                <w:bCs w:val="0"/>
              </w:rPr>
              <w:t>登录人数</w:t>
            </w:r>
            <w:r w:rsidR="0011038A"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6F941675" w14:textId="50AB8CF5" w:rsidR="0011038A" w:rsidRPr="001F6FA1" w:rsidRDefault="001F6FA1" w:rsidP="00C905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登录人数，</w:t>
            </w:r>
            <w:r w:rsidRPr="00CE2704">
              <w:rPr>
                <w:rFonts w:hint="eastAsia"/>
              </w:rPr>
              <w:t>需要</w:t>
            </w:r>
            <w:r>
              <w:rPr>
                <w:rFonts w:hint="eastAsia"/>
              </w:rPr>
              <w:t>去重。因为</w:t>
            </w:r>
            <w:r w:rsidRPr="00CE2704">
              <w:rPr>
                <w:rFonts w:hint="eastAsia"/>
              </w:rPr>
              <w:t>使用多台设备登录同一个账号，只算作同一个人</w:t>
            </w:r>
          </w:p>
        </w:tc>
      </w:tr>
      <w:tr w:rsidR="0011038A" w14:paraId="2B7B42B9" w14:textId="77777777" w:rsidTr="00C905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57B336C3" w14:textId="44063BD9" w:rsidR="0011038A" w:rsidRDefault="00A411F8" w:rsidP="00C9054E">
            <w:r>
              <w:rPr>
                <w:rFonts w:hint="eastAsia"/>
                <w:b w:val="0"/>
                <w:bCs w:val="0"/>
              </w:rPr>
              <w:t>APP</w:t>
            </w:r>
            <w:r>
              <w:rPr>
                <w:rFonts w:hint="eastAsia"/>
                <w:b w:val="0"/>
                <w:bCs w:val="0"/>
              </w:rPr>
              <w:t>登录人数</w:t>
            </w:r>
            <w:r w:rsidR="0011038A"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1148A8AA" w14:textId="72F3EBCF" w:rsidR="0011038A" w:rsidRPr="00232565" w:rsidRDefault="00232565" w:rsidP="00C905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登录人数，</w:t>
            </w:r>
            <w:r w:rsidRPr="00CE2704">
              <w:rPr>
                <w:rFonts w:hint="eastAsia"/>
              </w:rPr>
              <w:t>需要</w:t>
            </w:r>
            <w:r>
              <w:rPr>
                <w:rFonts w:hint="eastAsia"/>
              </w:rPr>
              <w:t>去重。因为</w:t>
            </w:r>
            <w:r w:rsidRPr="00CE2704">
              <w:rPr>
                <w:rFonts w:hint="eastAsia"/>
              </w:rPr>
              <w:t>使用多台设备登录同一个账号，只算作同一个人</w:t>
            </w:r>
          </w:p>
        </w:tc>
      </w:tr>
      <w:tr w:rsidR="0011038A" w14:paraId="73488A44" w14:textId="77777777" w:rsidTr="00C905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2BB7931" w14:textId="6113B2D2" w:rsidR="0011038A" w:rsidRPr="002F5384" w:rsidRDefault="002D2AED" w:rsidP="00C9054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微信</w:t>
            </w:r>
            <w:r>
              <w:rPr>
                <w:rFonts w:hint="eastAsia"/>
                <w:b w:val="0"/>
                <w:bCs w:val="0"/>
              </w:rPr>
              <w:t>+APP</w:t>
            </w:r>
            <w:r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5D25194D" w14:textId="5EEEF87D" w:rsidR="0011038A" w:rsidRPr="00FF5385" w:rsidRDefault="00FF5385" w:rsidP="00C905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微信绑定人数与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登录人数汇总，需要去重。同一个账号（手机号码）使用微信端和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，只算作同一个人</w:t>
            </w:r>
          </w:p>
        </w:tc>
      </w:tr>
      <w:tr w:rsidR="00161141" w14:paraId="491A1F0B" w14:textId="77777777" w:rsidTr="00C905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7F378DAA" w14:textId="35665401" w:rsidR="00161141" w:rsidRDefault="00153CE7" w:rsidP="00C9054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微信</w:t>
            </w:r>
            <w:r>
              <w:rPr>
                <w:rFonts w:hint="eastAsia"/>
                <w:b w:val="0"/>
                <w:bCs w:val="0"/>
              </w:rPr>
              <w:t>+APP</w:t>
            </w:r>
            <w:r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1142C206" w14:textId="5AF46D32" w:rsidR="00161141" w:rsidRPr="00CB61CF" w:rsidRDefault="00CB61CF" w:rsidP="00C905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微信绑定人数与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登录人数汇总，需要去重。同一个账号（手机号码）使用微信端和</w:t>
            </w:r>
            <w:r>
              <w:rPr>
                <w:rFonts w:hint="eastAsia"/>
              </w:rPr>
              <w:t>APP</w:t>
            </w:r>
            <w:r>
              <w:rPr>
                <w:rFonts w:hint="eastAsia"/>
              </w:rPr>
              <w:t>，只算作同一个人</w:t>
            </w:r>
          </w:p>
        </w:tc>
      </w:tr>
      <w:tr w:rsidR="00161141" w14:paraId="29F18B22" w14:textId="77777777" w:rsidTr="00C905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506D2F1" w14:textId="54BF8C3D" w:rsidR="00161141" w:rsidRDefault="00035584" w:rsidP="00C9054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绑定率</w:t>
            </w:r>
            <w:r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31D74151" w14:textId="401653C2" w:rsidR="00161141" w:rsidRPr="006E1FAB" w:rsidRDefault="006E1FAB" w:rsidP="00C9054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绑定率，绑定率公式为：</w:t>
            </w:r>
            <w:r w:rsidRPr="00040D1F">
              <w:rPr>
                <w:rFonts w:hint="eastAsia"/>
              </w:rPr>
              <w:t>微信</w:t>
            </w:r>
            <w:r w:rsidRPr="00040D1F">
              <w:rPr>
                <w:rFonts w:hint="eastAsia"/>
              </w:rPr>
              <w:t>+APP</w:t>
            </w:r>
            <w:r>
              <w:rPr>
                <w:rFonts w:hint="eastAsia"/>
              </w:rPr>
              <w:t>（本部）</w:t>
            </w:r>
            <w:r w:rsidRPr="00040D1F">
              <w:rPr>
                <w:rFonts w:hint="eastAsia"/>
              </w:rPr>
              <w:t>/</w:t>
            </w:r>
            <w:r>
              <w:rPr>
                <w:rFonts w:hint="eastAsia"/>
              </w:rPr>
              <w:t>总人数（本部）</w:t>
            </w:r>
          </w:p>
        </w:tc>
      </w:tr>
      <w:tr w:rsidR="00D848B6" w14:paraId="78A84116" w14:textId="77777777" w:rsidTr="00C9054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92BAFD9" w14:textId="05445FD7" w:rsidR="00D848B6" w:rsidRDefault="00035584" w:rsidP="00C9054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绑定率</w:t>
            </w:r>
            <w:r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2C05E17D" w14:textId="3BCF2C65" w:rsidR="00D848B6" w:rsidRPr="008358F1" w:rsidRDefault="008358F1" w:rsidP="00C9054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绑定率，绑定率公式为：</w:t>
            </w:r>
            <w:r w:rsidRPr="00040D1F">
              <w:rPr>
                <w:rFonts w:hint="eastAsia"/>
              </w:rPr>
              <w:t>微信</w:t>
            </w:r>
            <w:r w:rsidRPr="00040D1F">
              <w:rPr>
                <w:rFonts w:hint="eastAsia"/>
              </w:rPr>
              <w:t>+APP</w:t>
            </w:r>
            <w:r>
              <w:rPr>
                <w:rFonts w:hint="eastAsia"/>
              </w:rPr>
              <w:t>（汇总）</w:t>
            </w:r>
            <w:r w:rsidRPr="00040D1F">
              <w:rPr>
                <w:rFonts w:hint="eastAsia"/>
              </w:rPr>
              <w:t>/</w:t>
            </w:r>
            <w:r>
              <w:rPr>
                <w:rFonts w:hint="eastAsia"/>
              </w:rPr>
              <w:t>总人数（汇总）</w:t>
            </w:r>
          </w:p>
        </w:tc>
      </w:tr>
      <w:tr w:rsidR="00D848B6" w14:paraId="14E990E3" w14:textId="77777777" w:rsidTr="00C9054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937F84A" w14:textId="2B1D6A89" w:rsidR="00D848B6" w:rsidRDefault="00035584" w:rsidP="00C9054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433CF757" w14:textId="1E45806C" w:rsidR="00D848B6" w:rsidRPr="00AA749F" w:rsidRDefault="0079132A" w:rsidP="001C68F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取本部绑定率进行计算，详情请参考</w:t>
            </w:r>
            <w:hyperlink w:anchor="_得分规则" w:history="1">
              <w:r w:rsidR="001C68F7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</w:tbl>
    <w:p w14:paraId="1682D97F" w14:textId="77777777" w:rsidR="0011038A" w:rsidRPr="0011038A" w:rsidRDefault="0011038A" w:rsidP="0011038A"/>
    <w:p w14:paraId="3145557D" w14:textId="6E6B779A" w:rsidR="004177D2" w:rsidRDefault="004177D2">
      <w:pPr>
        <w:pStyle w:val="3"/>
      </w:pPr>
      <w:bookmarkStart w:id="13" w:name="_微信+APP（本部）"/>
      <w:bookmarkStart w:id="14" w:name="_绑定率%（本部）"/>
      <w:bookmarkStart w:id="15" w:name="_活跃率统计"/>
      <w:bookmarkEnd w:id="13"/>
      <w:bookmarkEnd w:id="14"/>
      <w:bookmarkEnd w:id="15"/>
      <w:r>
        <w:rPr>
          <w:rFonts w:hint="eastAsia"/>
        </w:rPr>
        <w:t>页面提示</w:t>
      </w:r>
    </w:p>
    <w:p w14:paraId="19FA9374" w14:textId="77777777" w:rsidR="004177D2" w:rsidRDefault="004177D2" w:rsidP="004177D2">
      <w:r>
        <w:rPr>
          <w:rFonts w:hint="eastAsia"/>
        </w:rPr>
        <w:t>报表提示信息（点击标题栏旁边的问号显示）</w:t>
      </w:r>
    </w:p>
    <w:p w14:paraId="3CF794D2" w14:textId="77777777" w:rsidR="004177D2" w:rsidRDefault="004177D2" w:rsidP="004177D2">
      <w:r w:rsidRPr="005E7AD0">
        <w:rPr>
          <w:rFonts w:hint="eastAsia"/>
          <w:b/>
        </w:rPr>
        <w:t>APP</w:t>
      </w:r>
      <w:r w:rsidRPr="005E7AD0">
        <w:rPr>
          <w:rFonts w:hint="eastAsia"/>
          <w:b/>
        </w:rPr>
        <w:t>登录人数：</w:t>
      </w:r>
      <w:r>
        <w:rPr>
          <w:rFonts w:hint="eastAsia"/>
        </w:rPr>
        <w:t>app</w:t>
      </w:r>
      <w:r>
        <w:rPr>
          <w:rFonts w:hint="eastAsia"/>
        </w:rPr>
        <w:t>登录人数（去重）</w:t>
      </w:r>
    </w:p>
    <w:p w14:paraId="0115014D" w14:textId="77777777" w:rsidR="004177D2" w:rsidRDefault="004177D2" w:rsidP="004177D2">
      <w:r w:rsidRPr="005E7AD0">
        <w:rPr>
          <w:rFonts w:hint="eastAsia"/>
          <w:b/>
        </w:rPr>
        <w:t>微信</w:t>
      </w:r>
      <w:r w:rsidRPr="005E7AD0">
        <w:rPr>
          <w:rFonts w:hint="eastAsia"/>
          <w:b/>
        </w:rPr>
        <w:t>+APP</w:t>
      </w:r>
      <w:r w:rsidRPr="005E7AD0">
        <w:rPr>
          <w:rFonts w:hint="eastAsia"/>
          <w:b/>
        </w:rPr>
        <w:t>：</w:t>
      </w:r>
      <w:r>
        <w:rPr>
          <w:rFonts w:hint="eastAsia"/>
        </w:rPr>
        <w:t>微信绑定人数（去重）</w:t>
      </w:r>
      <w:r>
        <w:rPr>
          <w:rFonts w:hint="eastAsia"/>
        </w:rPr>
        <w:t>+app</w:t>
      </w:r>
      <w:r>
        <w:rPr>
          <w:rFonts w:hint="eastAsia"/>
        </w:rPr>
        <w:t>登录人数（去重）</w:t>
      </w:r>
    </w:p>
    <w:p w14:paraId="1DDFA59D" w14:textId="77777777" w:rsidR="004177D2" w:rsidRDefault="004177D2" w:rsidP="004177D2">
      <w:r w:rsidRPr="005E7AD0">
        <w:rPr>
          <w:rFonts w:hint="eastAsia"/>
          <w:b/>
        </w:rPr>
        <w:t>绑定率：</w:t>
      </w:r>
      <w:r>
        <w:rPr>
          <w:rFonts w:hint="eastAsia"/>
        </w:rPr>
        <w:t>（微信</w:t>
      </w:r>
      <w:r>
        <w:rPr>
          <w:rFonts w:hint="eastAsia"/>
        </w:rPr>
        <w:t>+APP</w:t>
      </w:r>
      <w:r>
        <w:rPr>
          <w:rFonts w:hint="eastAsia"/>
        </w:rPr>
        <w:t>）</w:t>
      </w:r>
      <w:r>
        <w:rPr>
          <w:rFonts w:hint="eastAsia"/>
        </w:rPr>
        <w:t>/</w:t>
      </w:r>
      <w:r>
        <w:rPr>
          <w:rFonts w:hint="eastAsia"/>
        </w:rPr>
        <w:t>单位人数</w:t>
      </w:r>
    </w:p>
    <w:p w14:paraId="2BD8493B" w14:textId="17037D60" w:rsidR="004177D2" w:rsidRPr="004177D2" w:rsidRDefault="004177D2" w:rsidP="004177D2">
      <w:r w:rsidRPr="005E7AD0">
        <w:rPr>
          <w:rFonts w:hint="eastAsia"/>
          <w:b/>
        </w:rPr>
        <w:t>得分：</w:t>
      </w:r>
      <w:r w:rsidR="00043D9F">
        <w:rPr>
          <w:rFonts w:hint="eastAsia"/>
        </w:rPr>
        <w:t>本季度绑定率考核得分</w:t>
      </w:r>
      <w:r w:rsidR="00043D9F">
        <w:rPr>
          <w:rFonts w:hint="eastAsia"/>
        </w:rPr>
        <w:t xml:space="preserve">, </w:t>
      </w:r>
      <w:r w:rsidR="00043D9F">
        <w:rPr>
          <w:rFonts w:hint="eastAsia"/>
        </w:rPr>
        <w:t>取考核周期最后一天的结果</w:t>
      </w:r>
    </w:p>
    <w:p w14:paraId="18CF7A34" w14:textId="6CB89F8D" w:rsidR="004F17A0" w:rsidRDefault="005102FB" w:rsidP="00E44144">
      <w:pPr>
        <w:pStyle w:val="2"/>
      </w:pPr>
      <w:bookmarkStart w:id="16" w:name="_活跃率统计_1"/>
      <w:bookmarkEnd w:id="16"/>
      <w:r>
        <w:rPr>
          <w:rFonts w:hint="eastAsia"/>
        </w:rPr>
        <w:t>活跃率统计</w:t>
      </w:r>
    </w:p>
    <w:p w14:paraId="23A77F87" w14:textId="4199EE06" w:rsidR="001F7862" w:rsidRDefault="001F7862">
      <w:pPr>
        <w:pStyle w:val="3"/>
      </w:pPr>
      <w:r>
        <w:rPr>
          <w:rFonts w:hint="eastAsia"/>
        </w:rPr>
        <w:t>业务规则</w:t>
      </w:r>
    </w:p>
    <w:p w14:paraId="6EE2A698" w14:textId="21DCAD91" w:rsidR="003C6C24" w:rsidRDefault="003C6C24" w:rsidP="00FA2969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统计周期为每季度第一天统计，具体时间点请参考</w:t>
      </w:r>
      <w:hyperlink w:anchor="_定时作业_1" w:history="1">
        <w:r w:rsidR="00F35CD6" w:rsidRPr="002858AE">
          <w:rPr>
            <w:rStyle w:val="a4"/>
            <w:rFonts w:hint="eastAsia"/>
          </w:rPr>
          <w:t>定时作业</w:t>
        </w:r>
      </w:hyperlink>
    </w:p>
    <w:p w14:paraId="1C87D2B0" w14:textId="25ADB4A4" w:rsidR="00375ABF" w:rsidRDefault="003C6C24" w:rsidP="00FA2969">
      <w:pPr>
        <w:pStyle w:val="a3"/>
        <w:numPr>
          <w:ilvl w:val="0"/>
          <w:numId w:val="31"/>
        </w:numPr>
        <w:ind w:firstLineChars="0"/>
      </w:pPr>
      <w:r>
        <w:rPr>
          <w:rFonts w:hint="eastAsia"/>
        </w:rPr>
        <w:t>为了扩展性考虑，每月也会统计一次数据，季度数据是基于月度数据统计出来的，具体时间点请参考</w:t>
      </w:r>
      <w:hyperlink w:anchor="_定时作业_1" w:history="1">
        <w:r w:rsidR="00F35CD6" w:rsidRPr="002858AE">
          <w:rPr>
            <w:rStyle w:val="a4"/>
            <w:rFonts w:hint="eastAsia"/>
          </w:rPr>
          <w:t>定时作业</w:t>
        </w:r>
      </w:hyperlink>
    </w:p>
    <w:p w14:paraId="2DEB8584" w14:textId="1F40C83D" w:rsidR="001C23C5" w:rsidRPr="00635E1A" w:rsidRDefault="00CA310D" w:rsidP="00FA2969">
      <w:pPr>
        <w:pStyle w:val="a3"/>
        <w:numPr>
          <w:ilvl w:val="0"/>
          <w:numId w:val="31"/>
        </w:numPr>
        <w:ind w:firstLineChars="0"/>
        <w:rPr>
          <w:rFonts w:ascii="微软雅黑" w:eastAsia="微软雅黑" w:hAnsi="微软雅黑"/>
          <w:color w:val="000000"/>
          <w:shd w:val="clear" w:color="auto" w:fill="FFFFFF"/>
        </w:rPr>
      </w:pPr>
      <w:r>
        <w:rPr>
          <w:rFonts w:hint="eastAsia"/>
        </w:rPr>
        <w:t>活跃量</w:t>
      </w:r>
      <w:r w:rsidR="001C23C5" w:rsidRPr="001C23C5">
        <w:rPr>
          <w:rFonts w:hint="eastAsia"/>
        </w:rPr>
        <w:t>数据是从</w:t>
      </w:r>
      <w:r w:rsidR="0070215B" w:rsidRPr="0070215B">
        <w:rPr>
          <w:b/>
        </w:rPr>
        <w:t>oauth2_authorisation_token</w:t>
      </w:r>
      <w:r w:rsidR="001C23C5" w:rsidRPr="001C23C5">
        <w:rPr>
          <w:rFonts w:hint="eastAsia"/>
        </w:rPr>
        <w:t>表中采集计算出来的</w:t>
      </w:r>
      <w:r w:rsidR="009C288B">
        <w:rPr>
          <w:rFonts w:hint="eastAsia"/>
        </w:rPr>
        <w:t>，</w:t>
      </w:r>
      <w:r w:rsidR="00DF2E00">
        <w:rPr>
          <w:rFonts w:hint="eastAsia"/>
        </w:rPr>
        <w:t>凡是与平台通讯都会</w:t>
      </w:r>
      <w:r w:rsidR="00612F8E">
        <w:rPr>
          <w:rFonts w:hint="eastAsia"/>
        </w:rPr>
        <w:t>在这张表记录，</w:t>
      </w:r>
      <w:r w:rsidR="00367C44">
        <w:rPr>
          <w:rFonts w:hint="eastAsia"/>
        </w:rPr>
        <w:t>有了活跃数</w:t>
      </w:r>
      <w:r w:rsidR="009C288B">
        <w:rPr>
          <w:rFonts w:hint="eastAsia"/>
        </w:rPr>
        <w:t>就可以计算活跃率</w:t>
      </w:r>
      <w:r w:rsidR="006D5CA1">
        <w:rPr>
          <w:rFonts w:hint="eastAsia"/>
        </w:rPr>
        <w:t>，这份数据为</w:t>
      </w:r>
      <w:r w:rsidR="00635E1A">
        <w:rPr>
          <w:rFonts w:hint="eastAsia"/>
        </w:rPr>
        <w:t>每天采集一次</w:t>
      </w:r>
      <w:r w:rsidR="006D5CA1">
        <w:rPr>
          <w:rFonts w:hint="eastAsia"/>
        </w:rPr>
        <w:t>，具体时间点参考</w:t>
      </w:r>
      <w:hyperlink w:anchor="_定时作业_1" w:history="1">
        <w:r w:rsidR="006D5CA1" w:rsidRPr="002858AE">
          <w:rPr>
            <w:rStyle w:val="a4"/>
            <w:rFonts w:hint="eastAsia"/>
          </w:rPr>
          <w:t>定时作业</w:t>
        </w:r>
      </w:hyperlink>
      <w:r w:rsidR="00635E1A" w:rsidRPr="00635E1A">
        <w:rPr>
          <w:rFonts w:ascii="微软雅黑" w:eastAsia="微软雅黑" w:hAnsi="微软雅黑" w:hint="eastAsia"/>
          <w:color w:val="000000"/>
          <w:shd w:val="clear" w:color="auto" w:fill="FFFFFF"/>
        </w:rPr>
        <w:t>（</w:t>
      </w:r>
      <w:r w:rsidR="00635E1A">
        <w:rPr>
          <w:rFonts w:ascii="微软雅黑" w:eastAsia="微软雅黑" w:hAnsi="微软雅黑" w:hint="eastAsia"/>
          <w:color w:val="000000"/>
          <w:shd w:val="clear" w:color="auto" w:fill="FFFFFF"/>
        </w:rPr>
        <w:t>建议清理半年前的数据，只保留</w:t>
      </w:r>
      <w:r w:rsidR="00F067DC">
        <w:rPr>
          <w:rFonts w:ascii="微软雅黑" w:eastAsia="微软雅黑" w:hAnsi="微软雅黑" w:hint="eastAsia"/>
          <w:color w:val="000000"/>
          <w:shd w:val="clear" w:color="auto" w:fill="FFFFFF"/>
        </w:rPr>
        <w:t>近</w:t>
      </w:r>
      <w:r w:rsidR="00635E1A">
        <w:rPr>
          <w:rFonts w:ascii="微软雅黑" w:eastAsia="微软雅黑" w:hAnsi="微软雅黑" w:hint="eastAsia"/>
          <w:color w:val="000000"/>
          <w:shd w:val="clear" w:color="auto" w:fill="FFFFFF"/>
        </w:rPr>
        <w:t>半年的数据</w:t>
      </w:r>
      <w:r w:rsidR="00635E1A" w:rsidRPr="00635E1A">
        <w:rPr>
          <w:rFonts w:ascii="微软雅黑" w:eastAsia="微软雅黑" w:hAnsi="微软雅黑" w:hint="eastAsia"/>
          <w:color w:val="000000"/>
          <w:shd w:val="clear" w:color="auto" w:fill="FFFFFF"/>
        </w:rPr>
        <w:t>）</w:t>
      </w:r>
    </w:p>
    <w:p w14:paraId="3B8C4466" w14:textId="77777777" w:rsidR="00CB4F59" w:rsidRPr="003C6C24" w:rsidRDefault="00CB4F59" w:rsidP="00266BBD"/>
    <w:p w14:paraId="1B984457" w14:textId="65B18AFB" w:rsidR="00394883" w:rsidRDefault="00313A0D" w:rsidP="00313A0D">
      <w:pPr>
        <w:pStyle w:val="3"/>
      </w:pPr>
      <w:r>
        <w:rPr>
          <w:rFonts w:hint="eastAsia"/>
        </w:rPr>
        <w:lastRenderedPageBreak/>
        <w:t>数据权限</w:t>
      </w:r>
    </w:p>
    <w:p w14:paraId="648AC2F2" w14:textId="77777777" w:rsidR="00C0769D" w:rsidRDefault="00C0769D" w:rsidP="00FA2969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系统管理员，可查看所有单位的统计报表及考核得分</w:t>
      </w:r>
    </w:p>
    <w:p w14:paraId="767AEAB3" w14:textId="0C0779B4" w:rsidR="00C0769D" w:rsidRPr="00C0769D" w:rsidRDefault="00C0769D" w:rsidP="00FA2969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域管理员，可查看本单位及下级单位的统计报表及考核得分</w:t>
      </w:r>
    </w:p>
    <w:p w14:paraId="672DB1BF" w14:textId="72D9A080" w:rsidR="00313A0D" w:rsidRDefault="00313A0D" w:rsidP="00313A0D">
      <w:pPr>
        <w:pStyle w:val="3"/>
      </w:pPr>
      <w:r>
        <w:rPr>
          <w:rFonts w:hint="eastAsia"/>
        </w:rPr>
        <w:t>操作权限</w:t>
      </w:r>
    </w:p>
    <w:p w14:paraId="34D8A98D" w14:textId="02BD5848" w:rsidR="00AB49D5" w:rsidRPr="00AB49D5" w:rsidRDefault="008D26EA" w:rsidP="00AB49D5">
      <w:r>
        <w:rPr>
          <w:rFonts w:hint="eastAsia"/>
        </w:rPr>
        <w:t>~</w:t>
      </w:r>
    </w:p>
    <w:p w14:paraId="21EF4BA2" w14:textId="3AD946AF" w:rsidR="00313A0D" w:rsidRDefault="00313A0D" w:rsidP="00313A0D">
      <w:pPr>
        <w:pStyle w:val="3"/>
      </w:pPr>
      <w:r>
        <w:rPr>
          <w:rFonts w:hint="eastAsia"/>
        </w:rPr>
        <w:t>加载逻辑</w:t>
      </w:r>
    </w:p>
    <w:p w14:paraId="28742BF5" w14:textId="1E6779AF" w:rsidR="00C364E9" w:rsidRDefault="00C364E9" w:rsidP="00C364E9">
      <w:r>
        <w:rPr>
          <w:rFonts w:hint="eastAsia"/>
        </w:rPr>
        <w:t>1.</w:t>
      </w:r>
      <w:r>
        <w:rPr>
          <w:rFonts w:hint="eastAsia"/>
        </w:rPr>
        <w:tab/>
      </w:r>
      <w:r w:rsidRPr="000C1680">
        <w:rPr>
          <w:rFonts w:hint="eastAsia"/>
        </w:rPr>
        <w:t>从</w:t>
      </w:r>
      <w:r w:rsidR="000C1680" w:rsidRPr="000C1680">
        <w:rPr>
          <w:b/>
        </w:rPr>
        <w:t>report_active_rate</w:t>
      </w:r>
      <w:r w:rsidR="00674016">
        <w:rPr>
          <w:b/>
        </w:rPr>
        <w:t>_season</w:t>
      </w:r>
      <w:r w:rsidRPr="000C1680">
        <w:rPr>
          <w:rFonts w:hint="eastAsia"/>
        </w:rPr>
        <w:t>表中加载数据</w:t>
      </w:r>
    </w:p>
    <w:p w14:paraId="0BC71120" w14:textId="77777777" w:rsidR="00C364E9" w:rsidRDefault="00C364E9" w:rsidP="00C364E9"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按照单位</w:t>
      </w:r>
      <w:r>
        <w:rPr>
          <w:rFonts w:hint="eastAsia"/>
        </w:rPr>
        <w:t>ID</w:t>
      </w:r>
      <w:r>
        <w:rPr>
          <w:rFonts w:hint="eastAsia"/>
        </w:rPr>
        <w:t>正序加载</w:t>
      </w:r>
    </w:p>
    <w:p w14:paraId="6EE8B829" w14:textId="77777777" w:rsidR="00C364E9" w:rsidRDefault="00C364E9" w:rsidP="00C364E9"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加载的数据不做分页处理</w:t>
      </w:r>
    </w:p>
    <w:p w14:paraId="70EDFE4B" w14:textId="77777777" w:rsidR="00C364E9" w:rsidRDefault="00C364E9" w:rsidP="00C364E9"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当前季度只能查看上季度及之前的数据，默认加载上一季度的数据（因为当期季度的指标数据需要季度结束才能统计）</w:t>
      </w:r>
    </w:p>
    <w:p w14:paraId="7F44451C" w14:textId="754177C2" w:rsidR="007C2228" w:rsidRPr="007C2228" w:rsidRDefault="00C364E9" w:rsidP="00C364E9">
      <w:r>
        <w:rPr>
          <w:rFonts w:hint="eastAsia"/>
        </w:rPr>
        <w:t>5.</w:t>
      </w:r>
      <w:r>
        <w:rPr>
          <w:rFonts w:hint="eastAsia"/>
        </w:rPr>
        <w:tab/>
      </w:r>
      <w:r>
        <w:rPr>
          <w:rFonts w:hint="eastAsia"/>
        </w:rPr>
        <w:t>展开所有单位层级数据</w:t>
      </w:r>
    </w:p>
    <w:p w14:paraId="3C798CCE" w14:textId="1FAB4A7C" w:rsidR="00313A0D" w:rsidRDefault="00313A0D" w:rsidP="00313A0D">
      <w:pPr>
        <w:pStyle w:val="3"/>
      </w:pPr>
      <w:r>
        <w:rPr>
          <w:rFonts w:hint="eastAsia"/>
        </w:rPr>
        <w:t>具体操作</w:t>
      </w:r>
    </w:p>
    <w:p w14:paraId="2B06BB59" w14:textId="19A7E684" w:rsidR="00615FCD" w:rsidRDefault="00615FCD" w:rsidP="00615FCD">
      <w:pPr>
        <w:pStyle w:val="4"/>
      </w:pPr>
      <w:r>
        <w:rPr>
          <w:rFonts w:hint="eastAsia"/>
        </w:rPr>
        <w:t>查询</w:t>
      </w:r>
    </w:p>
    <w:p w14:paraId="43414051" w14:textId="227DB1D9" w:rsidR="00E953DE" w:rsidRDefault="00D873C2" w:rsidP="00E953DE">
      <w:r>
        <w:rPr>
          <w:noProof/>
        </w:rPr>
        <w:drawing>
          <wp:inline distT="0" distB="0" distL="0" distR="0" wp14:anchorId="4B1CA47A" wp14:editId="29881C39">
            <wp:extent cx="5274310" cy="2772675"/>
            <wp:effectExtent l="0" t="0" r="2540" b="889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7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4D4D73" w14:textId="77777777" w:rsidR="00E953DE" w:rsidRDefault="00E953DE" w:rsidP="00E953DE"/>
    <w:p w14:paraId="65A10F70" w14:textId="77777777" w:rsidR="00E953DE" w:rsidRDefault="00E953DE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系统自动计算当前时间为“</w:t>
      </w:r>
      <w:r>
        <w:rPr>
          <w:rFonts w:hint="eastAsia"/>
        </w:rPr>
        <w:t>{1}</w:t>
      </w:r>
      <w:r>
        <w:rPr>
          <w:rFonts w:hint="eastAsia"/>
        </w:rPr>
        <w:t>年第</w:t>
      </w:r>
      <w:r>
        <w:rPr>
          <w:rFonts w:hint="eastAsia"/>
        </w:rPr>
        <w:t>{2}</w:t>
      </w:r>
      <w:r>
        <w:rPr>
          <w:rFonts w:hint="eastAsia"/>
        </w:rPr>
        <w:t>季度”，</w:t>
      </w:r>
      <w:r>
        <w:rPr>
          <w:rFonts w:hint="eastAsia"/>
        </w:rPr>
        <w:t>{1}</w:t>
      </w:r>
      <w:r>
        <w:rPr>
          <w:rFonts w:hint="eastAsia"/>
        </w:rPr>
        <w:t>代表年份，</w:t>
      </w:r>
      <w:r>
        <w:rPr>
          <w:rFonts w:hint="eastAsia"/>
        </w:rPr>
        <w:t>{2}</w:t>
      </w:r>
      <w:r>
        <w:rPr>
          <w:rFonts w:hint="eastAsia"/>
        </w:rPr>
        <w:t>代表季度，一年共有</w:t>
      </w:r>
      <w:r>
        <w:rPr>
          <w:rFonts w:hint="eastAsia"/>
        </w:rPr>
        <w:t>4</w:t>
      </w:r>
      <w:r>
        <w:rPr>
          <w:rFonts w:hint="eastAsia"/>
        </w:rPr>
        <w:t>个季度</w:t>
      </w:r>
    </w:p>
    <w:p w14:paraId="6EDA33A5" w14:textId="24EBFED5" w:rsidR="00E953DE" w:rsidRDefault="00E953DE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时间按照公历计算，筛选列表显示当前月份所在的季度，选择当前季度的话，报表数据还未生成，应该提示“</w:t>
      </w:r>
      <w:r w:rsidR="00B53B1B" w:rsidRPr="00BF4DA1">
        <w:rPr>
          <w:rFonts w:hint="eastAsia"/>
        </w:rPr>
        <w:t>指标统计结果将在本季度结束后呈现</w:t>
      </w:r>
      <w:r>
        <w:rPr>
          <w:rFonts w:hint="eastAsia"/>
        </w:rPr>
        <w:t>”</w:t>
      </w:r>
    </w:p>
    <w:p w14:paraId="43FC39BA" w14:textId="77777777" w:rsidR="00E953DE" w:rsidRDefault="00E953DE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2016</w:t>
      </w:r>
      <w:r>
        <w:rPr>
          <w:rFonts w:hint="eastAsia"/>
        </w:rPr>
        <w:t>年之前时间筛选列表数据不做显示</w:t>
      </w:r>
    </w:p>
    <w:p w14:paraId="1766FBE0" w14:textId="77777777" w:rsidR="00EA36A3" w:rsidRPr="00E953DE" w:rsidRDefault="00EA36A3" w:rsidP="00EA36A3"/>
    <w:p w14:paraId="3C4E19A0" w14:textId="1B39F63B" w:rsidR="00615FCD" w:rsidRDefault="00615FCD" w:rsidP="00615FCD">
      <w:pPr>
        <w:pStyle w:val="4"/>
      </w:pPr>
      <w:r>
        <w:rPr>
          <w:rFonts w:hint="eastAsia"/>
        </w:rPr>
        <w:t>导出</w:t>
      </w:r>
    </w:p>
    <w:p w14:paraId="1FDB952C" w14:textId="67A5B473" w:rsidR="00511752" w:rsidRPr="00845D2D" w:rsidRDefault="000F5C37" w:rsidP="003B6B25">
      <w:pPr>
        <w:spacing w:before="240"/>
      </w:pPr>
      <w:r>
        <w:rPr>
          <w:noProof/>
        </w:rPr>
        <w:drawing>
          <wp:inline distT="0" distB="0" distL="0" distR="0" wp14:anchorId="5B089244" wp14:editId="30549080">
            <wp:extent cx="5274310" cy="2654858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4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67574" w14:textId="77777777" w:rsidR="00511752" w:rsidRDefault="00511752" w:rsidP="00511752"/>
    <w:p w14:paraId="1B04AD06" w14:textId="77777777" w:rsidR="00511752" w:rsidRPr="00CE272A" w:rsidRDefault="00511752" w:rsidP="00FA2969">
      <w:pPr>
        <w:pStyle w:val="a3"/>
        <w:numPr>
          <w:ilvl w:val="0"/>
          <w:numId w:val="9"/>
        </w:numPr>
        <w:ind w:firstLineChars="0"/>
        <w:rPr>
          <w:color w:val="FF0000"/>
        </w:rPr>
      </w:pPr>
      <w:r w:rsidRPr="00CE272A">
        <w:rPr>
          <w:rFonts w:hint="eastAsia"/>
          <w:color w:val="FF0000"/>
        </w:rPr>
        <w:t>根据页面查询条件导出对应的数据，选择的查询条件必须已生效（点击了查询按钮），否则会出现导出的数据与页面数据不符合的情况。</w:t>
      </w:r>
    </w:p>
    <w:p w14:paraId="1D6E7667" w14:textId="77777777" w:rsidR="00511752" w:rsidRDefault="00511752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导出所有指标项的数据</w:t>
      </w:r>
    </w:p>
    <w:p w14:paraId="594B4950" w14:textId="77777777" w:rsidR="00511752" w:rsidRDefault="00511752" w:rsidP="00FA2969">
      <w:pPr>
        <w:pStyle w:val="a3"/>
        <w:numPr>
          <w:ilvl w:val="0"/>
          <w:numId w:val="9"/>
        </w:numPr>
        <w:ind w:firstLineChars="0"/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的</w:t>
      </w:r>
      <w:r>
        <w:rPr>
          <w:rFonts w:hint="eastAsia"/>
        </w:rPr>
        <w:t>sheet</w:t>
      </w:r>
      <w:r>
        <w:rPr>
          <w:rFonts w:hint="eastAsia"/>
        </w:rPr>
        <w:t>命名取查询条件的时间筛选一栏</w:t>
      </w:r>
    </w:p>
    <w:p w14:paraId="38486305" w14:textId="77777777" w:rsidR="00511752" w:rsidRDefault="00511752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数据排序与页面上数据加载顺序规则保持一致</w:t>
      </w:r>
    </w:p>
    <w:p w14:paraId="4C0B924E" w14:textId="189BBB6F" w:rsidR="00511752" w:rsidRDefault="00511752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</w:t>
      </w:r>
      <w:r>
        <w:rPr>
          <w:rFonts w:hint="eastAsia"/>
        </w:rPr>
        <w:t>excel</w:t>
      </w:r>
      <w:r>
        <w:rPr>
          <w:rFonts w:hint="eastAsia"/>
        </w:rPr>
        <w:t>文件命名为“</w:t>
      </w:r>
      <w:r w:rsidRPr="001844E2">
        <w:rPr>
          <w:rFonts w:hint="eastAsia"/>
        </w:rPr>
        <w:t>南方电网公司</w:t>
      </w:r>
      <w:r>
        <w:rPr>
          <w:rFonts w:hint="eastAsia"/>
        </w:rPr>
        <w:t>_</w:t>
      </w:r>
      <w:r w:rsidR="003C4F6F">
        <w:rPr>
          <w:rFonts w:hint="eastAsia"/>
        </w:rPr>
        <w:t>活跃</w:t>
      </w:r>
      <w:r w:rsidR="0060004F">
        <w:rPr>
          <w:rFonts w:hint="eastAsia"/>
        </w:rPr>
        <w:t>率统计</w:t>
      </w:r>
      <w:r>
        <w:rPr>
          <w:rFonts w:hint="eastAsia"/>
        </w:rPr>
        <w:t>.xls</w:t>
      </w:r>
      <w:r>
        <w:rPr>
          <w:rFonts w:hint="eastAsia"/>
        </w:rPr>
        <w:t>”</w:t>
      </w:r>
    </w:p>
    <w:p w14:paraId="66E9512A" w14:textId="77777777" w:rsidR="00511752" w:rsidRDefault="00511752" w:rsidP="00511752"/>
    <w:p w14:paraId="57FD4915" w14:textId="77777777" w:rsidR="00364F48" w:rsidRDefault="00364F48" w:rsidP="00364F48">
      <w:r>
        <w:rPr>
          <w:rFonts w:hint="eastAsia"/>
        </w:rPr>
        <w:t>下载模板：</w:t>
      </w:r>
    </w:p>
    <w:p w14:paraId="03406207" w14:textId="00E753EE" w:rsidR="00364F48" w:rsidRPr="00511752" w:rsidRDefault="00A604F5" w:rsidP="00511752">
      <w:r>
        <w:object w:dxaOrig="1551" w:dyaOrig="973" w14:anchorId="61A7E41F">
          <v:shape id="_x0000_i1029" type="#_x0000_t75" style="width:77pt;height:48.85pt" o:ole="">
            <v:imagedata r:id="rId41" o:title=""/>
          </v:shape>
          <o:OLEObject Type="Embed" ProgID="Excel.Sheet.8" ShapeID="_x0000_i1029" DrawAspect="Icon" ObjectID="_1533715757" r:id="rId42"/>
        </w:object>
      </w:r>
    </w:p>
    <w:p w14:paraId="7D8A11C5" w14:textId="655EAF57" w:rsidR="00915318" w:rsidRDefault="00313A0D" w:rsidP="00915318">
      <w:pPr>
        <w:pStyle w:val="3"/>
      </w:pPr>
      <w:r>
        <w:rPr>
          <w:rFonts w:hint="eastAsia"/>
        </w:rPr>
        <w:t>页面元素</w:t>
      </w:r>
    </w:p>
    <w:tbl>
      <w:tblPr>
        <w:tblStyle w:val="4-1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915318" w14:paraId="69815777" w14:textId="77777777" w:rsidTr="00DC20B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77354DFC" w14:textId="77777777" w:rsidR="00915318" w:rsidRDefault="00915318" w:rsidP="00DC20BE">
            <w:r>
              <w:rPr>
                <w:rFonts w:hint="eastAsia"/>
              </w:rPr>
              <w:t>名称</w:t>
            </w:r>
          </w:p>
        </w:tc>
        <w:tc>
          <w:tcPr>
            <w:tcW w:w="5915" w:type="dxa"/>
          </w:tcPr>
          <w:p w14:paraId="52FDB122" w14:textId="77777777" w:rsidR="00915318" w:rsidRDefault="00915318" w:rsidP="00DC20B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915318" w14:paraId="6D0A4140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22056293" w14:textId="77777777" w:rsidR="00915318" w:rsidRDefault="00915318" w:rsidP="00DC20BE">
            <w:r w:rsidRPr="006F57A5">
              <w:rPr>
                <w:rFonts w:hint="eastAsia"/>
                <w:b w:val="0"/>
                <w:bCs w:val="0"/>
              </w:rPr>
              <w:t>单位名称</w:t>
            </w:r>
          </w:p>
        </w:tc>
        <w:tc>
          <w:tcPr>
            <w:tcW w:w="5915" w:type="dxa"/>
          </w:tcPr>
          <w:p w14:paraId="43A35BEC" w14:textId="77777777" w:rsidR="00915318" w:rsidRDefault="00915318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位中文名称全路径</w:t>
            </w:r>
          </w:p>
        </w:tc>
      </w:tr>
      <w:tr w:rsidR="00915318" w14:paraId="238515F3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D763042" w14:textId="77777777" w:rsidR="00915318" w:rsidRDefault="00915318" w:rsidP="00DC20BE">
            <w:r w:rsidRPr="006F57A5">
              <w:rPr>
                <w:rFonts w:hint="eastAsia"/>
                <w:b w:val="0"/>
                <w:bCs w:val="0"/>
              </w:rPr>
              <w:t>第一个月活跃率</w:t>
            </w:r>
            <w:r w:rsidRPr="006F57A5">
              <w:rPr>
                <w:rFonts w:hint="eastAsia"/>
                <w:b w:val="0"/>
                <w:bCs w:val="0"/>
              </w:rPr>
              <w:t>%</w:t>
            </w:r>
            <w:r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7A261F20" w14:textId="77777777" w:rsidR="00915318" w:rsidRPr="00651B50" w:rsidRDefault="00915318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季度第一个月活跃率</w:t>
            </w:r>
          </w:p>
        </w:tc>
      </w:tr>
      <w:tr w:rsidR="00915318" w14:paraId="5D69E901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3A7C067" w14:textId="77777777" w:rsidR="00915318" w:rsidRPr="006F57A5" w:rsidRDefault="00915318" w:rsidP="00DC20BE">
            <w:r w:rsidRPr="006F57A5">
              <w:rPr>
                <w:rFonts w:hint="eastAsia"/>
                <w:b w:val="0"/>
                <w:bCs w:val="0"/>
              </w:rPr>
              <w:t>第一个月活跃率</w:t>
            </w:r>
            <w:r w:rsidRPr="006F57A5">
              <w:rPr>
                <w:rFonts w:hint="eastAsia"/>
                <w:b w:val="0"/>
                <w:bCs w:val="0"/>
              </w:rPr>
              <w:t>%</w:t>
            </w:r>
            <w:r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158D00F1" w14:textId="77777777" w:rsidR="00915318" w:rsidRPr="00651B50" w:rsidRDefault="00915318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季度第一个月活跃率</w:t>
            </w:r>
          </w:p>
        </w:tc>
      </w:tr>
      <w:tr w:rsidR="00915318" w14:paraId="10B509A0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31CA1D5" w14:textId="77777777" w:rsidR="00915318" w:rsidRDefault="00915318" w:rsidP="00DC20BE">
            <w:r>
              <w:rPr>
                <w:rFonts w:hint="eastAsia"/>
                <w:b w:val="0"/>
                <w:bCs w:val="0"/>
              </w:rPr>
              <w:t>第二</w:t>
            </w:r>
            <w:r w:rsidRPr="006F57A5">
              <w:rPr>
                <w:rFonts w:hint="eastAsia"/>
                <w:b w:val="0"/>
                <w:bCs w:val="0"/>
              </w:rPr>
              <w:t>个月活跃率</w:t>
            </w:r>
            <w:r w:rsidRPr="006F57A5">
              <w:rPr>
                <w:rFonts w:hint="eastAsia"/>
                <w:b w:val="0"/>
                <w:bCs w:val="0"/>
              </w:rPr>
              <w:t>%</w:t>
            </w:r>
            <w:r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3C793362" w14:textId="77777777" w:rsidR="00915318" w:rsidRPr="006A6F7D" w:rsidRDefault="00915318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季度第二个月活跃率</w:t>
            </w:r>
          </w:p>
        </w:tc>
      </w:tr>
      <w:tr w:rsidR="00915318" w14:paraId="4B91535B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C3EFC7F" w14:textId="77777777" w:rsidR="00915318" w:rsidRDefault="00915318" w:rsidP="00DC20BE">
            <w:r>
              <w:rPr>
                <w:rFonts w:hint="eastAsia"/>
                <w:b w:val="0"/>
                <w:bCs w:val="0"/>
              </w:rPr>
              <w:t>第二</w:t>
            </w:r>
            <w:r w:rsidRPr="006F57A5">
              <w:rPr>
                <w:rFonts w:hint="eastAsia"/>
                <w:b w:val="0"/>
                <w:bCs w:val="0"/>
              </w:rPr>
              <w:t>个月活跃率</w:t>
            </w:r>
            <w:r w:rsidRPr="006F57A5">
              <w:rPr>
                <w:rFonts w:hint="eastAsia"/>
                <w:b w:val="0"/>
                <w:bCs w:val="0"/>
              </w:rPr>
              <w:t>%</w:t>
            </w:r>
            <w:r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67693E8B" w14:textId="77777777" w:rsidR="00915318" w:rsidRPr="006A6F7D" w:rsidRDefault="00915318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季度第二个月活跃率</w:t>
            </w:r>
          </w:p>
        </w:tc>
      </w:tr>
      <w:tr w:rsidR="00915318" w14:paraId="4132253A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2137A360" w14:textId="77777777" w:rsidR="00915318" w:rsidRDefault="00915318" w:rsidP="00DC20BE">
            <w:r>
              <w:rPr>
                <w:rFonts w:hint="eastAsia"/>
                <w:b w:val="0"/>
                <w:bCs w:val="0"/>
              </w:rPr>
              <w:lastRenderedPageBreak/>
              <w:t>第三</w:t>
            </w:r>
            <w:r w:rsidRPr="006F57A5">
              <w:rPr>
                <w:rFonts w:hint="eastAsia"/>
                <w:b w:val="0"/>
                <w:bCs w:val="0"/>
              </w:rPr>
              <w:t>个月活跃率</w:t>
            </w:r>
            <w:r w:rsidRPr="006F57A5">
              <w:rPr>
                <w:rFonts w:hint="eastAsia"/>
                <w:b w:val="0"/>
                <w:bCs w:val="0"/>
              </w:rPr>
              <w:t>%</w:t>
            </w:r>
            <w:r w:rsidRPr="006F57A5">
              <w:rPr>
                <w:rFonts w:hint="eastAsia"/>
                <w:b w:val="0"/>
                <w:bCs w:val="0"/>
              </w:rPr>
              <w:t>（本部）</w:t>
            </w:r>
          </w:p>
        </w:tc>
        <w:tc>
          <w:tcPr>
            <w:tcW w:w="5915" w:type="dxa"/>
          </w:tcPr>
          <w:p w14:paraId="6E836121" w14:textId="77777777" w:rsidR="00915318" w:rsidRPr="00A96505" w:rsidRDefault="00915318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季度第三个月活跃率</w:t>
            </w:r>
          </w:p>
        </w:tc>
      </w:tr>
      <w:tr w:rsidR="00915318" w14:paraId="4BC3C497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BCAEDAC" w14:textId="77777777" w:rsidR="00915318" w:rsidRDefault="00915318" w:rsidP="00DC20BE">
            <w:r>
              <w:rPr>
                <w:rFonts w:hint="eastAsia"/>
                <w:b w:val="0"/>
                <w:bCs w:val="0"/>
              </w:rPr>
              <w:t>第三</w:t>
            </w:r>
            <w:r w:rsidRPr="006F57A5">
              <w:rPr>
                <w:rFonts w:hint="eastAsia"/>
                <w:b w:val="0"/>
                <w:bCs w:val="0"/>
              </w:rPr>
              <w:t>个月活跃率</w:t>
            </w:r>
            <w:r w:rsidRPr="006F57A5">
              <w:rPr>
                <w:rFonts w:hint="eastAsia"/>
                <w:b w:val="0"/>
                <w:bCs w:val="0"/>
              </w:rPr>
              <w:t>%</w:t>
            </w:r>
            <w:r w:rsidRPr="006F57A5">
              <w:rPr>
                <w:rFonts w:hint="eastAsia"/>
                <w:b w:val="0"/>
                <w:bCs w:val="0"/>
              </w:rPr>
              <w:t>（汇总）</w:t>
            </w:r>
          </w:p>
        </w:tc>
        <w:tc>
          <w:tcPr>
            <w:tcW w:w="5915" w:type="dxa"/>
          </w:tcPr>
          <w:p w14:paraId="730CC3E3" w14:textId="77777777" w:rsidR="00915318" w:rsidRPr="00B72BB3" w:rsidRDefault="00915318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当前单位及下级单位季度第三个月活跃率</w:t>
            </w:r>
          </w:p>
        </w:tc>
      </w:tr>
      <w:tr w:rsidR="00915318" w14:paraId="5D050961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059A8B4" w14:textId="77777777" w:rsidR="00915318" w:rsidRPr="002F5384" w:rsidRDefault="00915318" w:rsidP="00DC20B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7AA9BEAE" w14:textId="28772E97" w:rsidR="00915318" w:rsidRPr="008528AE" w:rsidRDefault="00915318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每月计算一次得分，</w:t>
            </w:r>
            <w:r w:rsidRPr="00570FD7">
              <w:rPr>
                <w:rFonts w:hint="eastAsia"/>
              </w:rPr>
              <w:t>每月第一天生成上个月的得分</w:t>
            </w:r>
            <w:r>
              <w:rPr>
                <w:rFonts w:hint="eastAsia"/>
              </w:rPr>
              <w:t>，取三个月的平均分，具体计算规则请见</w:t>
            </w:r>
            <w:hyperlink w:anchor="_得分规则" w:history="1">
              <w:r w:rsidR="00B973F4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</w:tbl>
    <w:p w14:paraId="654E9B04" w14:textId="77777777" w:rsidR="00274D5E" w:rsidRDefault="00274D5E" w:rsidP="00274D5E">
      <w:pPr>
        <w:pStyle w:val="a3"/>
        <w:ind w:left="420" w:firstLineChars="0" w:firstLine="0"/>
        <w:rPr>
          <w:b/>
        </w:rPr>
      </w:pPr>
    </w:p>
    <w:p w14:paraId="148E5662" w14:textId="77777777" w:rsidR="004A5F57" w:rsidRPr="00B4364E" w:rsidRDefault="004A5F57" w:rsidP="00FA2969">
      <w:pPr>
        <w:pStyle w:val="a3"/>
        <w:numPr>
          <w:ilvl w:val="0"/>
          <w:numId w:val="21"/>
        </w:numPr>
        <w:ind w:firstLineChars="0"/>
        <w:rPr>
          <w:b/>
        </w:rPr>
      </w:pPr>
      <w:r w:rsidRPr="00B4364E">
        <w:rPr>
          <w:rFonts w:hint="eastAsia"/>
          <w:b/>
        </w:rPr>
        <w:t>活跃率：</w:t>
      </w:r>
    </w:p>
    <w:p w14:paraId="33949A2F" w14:textId="77777777" w:rsidR="004A5F57" w:rsidRPr="009D2BDE" w:rsidRDefault="004A5F57" w:rsidP="000A370D">
      <w:pPr>
        <w:ind w:firstLine="420"/>
      </w:pPr>
      <w:r w:rsidRPr="009D2BDE">
        <w:rPr>
          <w:rFonts w:hint="eastAsia"/>
        </w:rPr>
        <w:t>∑月度员工活跃数</w:t>
      </w:r>
      <w:r w:rsidRPr="009D2BDE">
        <w:rPr>
          <w:rFonts w:hint="eastAsia"/>
        </w:rPr>
        <w:t>/</w:t>
      </w:r>
      <w:r w:rsidRPr="009D2BDE">
        <w:rPr>
          <w:rFonts w:hint="eastAsia"/>
        </w:rPr>
        <w:t>∑（微信</w:t>
      </w:r>
      <w:r w:rsidRPr="009D2BDE">
        <w:rPr>
          <w:rFonts w:hint="eastAsia"/>
        </w:rPr>
        <w:t>+APP</w:t>
      </w:r>
      <w:r w:rsidRPr="009D2BDE">
        <w:rPr>
          <w:rFonts w:hint="eastAsia"/>
        </w:rPr>
        <w:t>）</w:t>
      </w:r>
    </w:p>
    <w:p w14:paraId="1A8251F1" w14:textId="77777777" w:rsidR="004A5F57" w:rsidRDefault="004A5F57" w:rsidP="00D82B6A"/>
    <w:p w14:paraId="38290CFC" w14:textId="59FA1B9A" w:rsidR="00466BFE" w:rsidRDefault="00466BFE" w:rsidP="00FA2969">
      <w:pPr>
        <w:pStyle w:val="a3"/>
        <w:numPr>
          <w:ilvl w:val="0"/>
          <w:numId w:val="21"/>
        </w:numPr>
        <w:ind w:firstLineChars="0"/>
      </w:pPr>
      <w:r w:rsidRPr="00AF5C6A">
        <w:rPr>
          <w:rFonts w:hint="eastAsia"/>
          <w:b/>
        </w:rPr>
        <w:t>月度活跃员工数：</w:t>
      </w:r>
    </w:p>
    <w:p w14:paraId="25DC7DE1" w14:textId="77777777" w:rsidR="00D2250E" w:rsidRDefault="00D2250E" w:rsidP="00FA2969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一个月内有</w:t>
      </w:r>
      <w:r>
        <w:rPr>
          <w:rFonts w:hint="eastAsia"/>
        </w:rPr>
        <w:t>3</w:t>
      </w:r>
      <w:r>
        <w:rPr>
          <w:rFonts w:hint="eastAsia"/>
        </w:rPr>
        <w:t>天使用微信或</w:t>
      </w:r>
      <w:r>
        <w:rPr>
          <w:rFonts w:hint="eastAsia"/>
        </w:rPr>
        <w:t>app</w:t>
      </w:r>
      <w:r>
        <w:rPr>
          <w:rFonts w:hint="eastAsia"/>
        </w:rPr>
        <w:t>为月活跃用户</w:t>
      </w:r>
    </w:p>
    <w:p w14:paraId="16D5E3E0" w14:textId="59086F5E" w:rsidR="00D2250E" w:rsidRDefault="00D2250E" w:rsidP="00FA2969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用户同一天点击微信的菜单和图文多次，不算多次点击</w:t>
      </w:r>
    </w:p>
    <w:p w14:paraId="2693D8A0" w14:textId="6843C74F" w:rsidR="00D2250E" w:rsidRDefault="00D2250E" w:rsidP="00FA2969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微信的点击统计范围包括点击菜单、点击图文信息</w:t>
      </w:r>
    </w:p>
    <w:p w14:paraId="10EA3A36" w14:textId="7FABD429" w:rsidR="00D2250E" w:rsidRDefault="00D2250E" w:rsidP="00FA2969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用户登录</w:t>
      </w:r>
      <w:r>
        <w:rPr>
          <w:rFonts w:hint="eastAsia"/>
        </w:rPr>
        <w:t>app</w:t>
      </w:r>
      <w:r>
        <w:rPr>
          <w:rFonts w:hint="eastAsia"/>
        </w:rPr>
        <w:t>，算作一次活跃度，同一天内多次登录，不重复统计</w:t>
      </w:r>
    </w:p>
    <w:p w14:paraId="04285213" w14:textId="0D217F25" w:rsidR="00AF280A" w:rsidRDefault="00D2250E" w:rsidP="00FA2969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同一天登录微信和</w:t>
      </w:r>
      <w:r>
        <w:rPr>
          <w:rFonts w:hint="eastAsia"/>
        </w:rPr>
        <w:t>app</w:t>
      </w:r>
      <w:r>
        <w:rPr>
          <w:rFonts w:hint="eastAsia"/>
        </w:rPr>
        <w:t>，算作一天</w:t>
      </w:r>
    </w:p>
    <w:p w14:paraId="775D0BA5" w14:textId="77777777" w:rsidR="00F5277E" w:rsidRDefault="00F5277E" w:rsidP="007B51A0"/>
    <w:p w14:paraId="2FCBC00A" w14:textId="4969C696" w:rsidR="004A1168" w:rsidRDefault="004A1168" w:rsidP="00FA2969">
      <w:pPr>
        <w:pStyle w:val="a3"/>
        <w:numPr>
          <w:ilvl w:val="0"/>
          <w:numId w:val="21"/>
        </w:numPr>
        <w:ind w:firstLineChars="0"/>
        <w:rPr>
          <w:b/>
        </w:rPr>
      </w:pPr>
      <w:r w:rsidRPr="001A4F6C">
        <w:rPr>
          <w:rFonts w:hint="eastAsia"/>
          <w:b/>
        </w:rPr>
        <w:t>微信</w:t>
      </w:r>
      <w:r w:rsidRPr="001A4F6C">
        <w:rPr>
          <w:rFonts w:hint="eastAsia"/>
          <w:b/>
        </w:rPr>
        <w:t>+APP</w:t>
      </w:r>
      <w:r w:rsidR="001A4F6C">
        <w:rPr>
          <w:rFonts w:hint="eastAsia"/>
          <w:b/>
        </w:rPr>
        <w:t>：</w:t>
      </w:r>
    </w:p>
    <w:p w14:paraId="79F443C0" w14:textId="061222C2" w:rsidR="001A4F6C" w:rsidRPr="001A4F6C" w:rsidRDefault="001A4F6C" w:rsidP="000A370D">
      <w:pPr>
        <w:ind w:firstLine="420"/>
      </w:pPr>
      <w:r w:rsidRPr="001A4F6C">
        <w:rPr>
          <w:rFonts w:hint="eastAsia"/>
        </w:rPr>
        <w:t>在前面的章节中有介绍，详情请见</w:t>
      </w:r>
      <w:hyperlink w:anchor="_页面元素_1" w:history="1">
        <w:r w:rsidRPr="00BA5EFE">
          <w:rPr>
            <w:rStyle w:val="a4"/>
            <w:rFonts w:hint="eastAsia"/>
          </w:rPr>
          <w:t>微信</w:t>
        </w:r>
        <w:r w:rsidRPr="00BA5EFE">
          <w:rPr>
            <w:rStyle w:val="a4"/>
            <w:rFonts w:hint="eastAsia"/>
          </w:rPr>
          <w:t>+APP</w:t>
        </w:r>
        <w:r w:rsidRPr="00BA5EFE">
          <w:rPr>
            <w:rStyle w:val="a4"/>
            <w:rFonts w:hint="eastAsia"/>
          </w:rPr>
          <w:t>（本部）</w:t>
        </w:r>
      </w:hyperlink>
    </w:p>
    <w:p w14:paraId="10E308CB" w14:textId="77777777" w:rsidR="00F44F7F" w:rsidRPr="00787658" w:rsidRDefault="00F44F7F" w:rsidP="00A20C16"/>
    <w:p w14:paraId="153AE314" w14:textId="46ABE93B" w:rsidR="00313A0D" w:rsidRDefault="00313A0D" w:rsidP="00313A0D">
      <w:pPr>
        <w:pStyle w:val="3"/>
      </w:pPr>
      <w:r>
        <w:rPr>
          <w:rFonts w:hint="eastAsia"/>
        </w:rPr>
        <w:t>页面提示</w:t>
      </w:r>
    </w:p>
    <w:p w14:paraId="44634CB9" w14:textId="2E1E2B68" w:rsidR="00453EF0" w:rsidRPr="00453EF0" w:rsidRDefault="00453EF0" w:rsidP="00453EF0">
      <w:r>
        <w:rPr>
          <w:rFonts w:hint="eastAsia"/>
        </w:rPr>
        <w:t>报表提示信息（点击标题栏旁边的问号显示）</w:t>
      </w:r>
    </w:p>
    <w:p w14:paraId="75B809D4" w14:textId="1647BCEE" w:rsidR="00A73867" w:rsidRDefault="00A4651F" w:rsidP="00A73867">
      <w:r w:rsidRPr="00A4651F">
        <w:rPr>
          <w:rFonts w:hint="eastAsia"/>
          <w:b/>
        </w:rPr>
        <w:t>得分：</w:t>
      </w:r>
      <w:r w:rsidRPr="00A4651F">
        <w:rPr>
          <w:rFonts w:hint="eastAsia"/>
        </w:rPr>
        <w:t>本季活跃率考核得分</w:t>
      </w:r>
      <w:r w:rsidR="00F5150F">
        <w:rPr>
          <w:rFonts w:hint="eastAsia"/>
        </w:rPr>
        <w:t>，</w:t>
      </w:r>
      <w:r w:rsidRPr="00A4651F">
        <w:rPr>
          <w:rFonts w:hint="eastAsia"/>
        </w:rPr>
        <w:t>取考核周期内月度得分的平均分</w:t>
      </w:r>
    </w:p>
    <w:p w14:paraId="305DF77D" w14:textId="77777777" w:rsidR="00A73867" w:rsidRPr="00A73867" w:rsidRDefault="00A73867" w:rsidP="00A73867"/>
    <w:p w14:paraId="66911FD2" w14:textId="6733395F" w:rsidR="00807F78" w:rsidRDefault="00F02752" w:rsidP="00807F78">
      <w:pPr>
        <w:pStyle w:val="2"/>
      </w:pPr>
      <w:bookmarkStart w:id="17" w:name="_群发消息"/>
      <w:bookmarkEnd w:id="17"/>
      <w:r>
        <w:rPr>
          <w:rFonts w:hint="eastAsia"/>
        </w:rPr>
        <w:t>群发消息</w:t>
      </w:r>
    </w:p>
    <w:p w14:paraId="24ABE99F" w14:textId="70B18E56" w:rsidR="009E5A7C" w:rsidRDefault="009E5A7C" w:rsidP="00141491">
      <w:pPr>
        <w:pStyle w:val="3"/>
      </w:pPr>
      <w:r>
        <w:rPr>
          <w:rFonts w:hint="eastAsia"/>
        </w:rPr>
        <w:t>业务规则</w:t>
      </w:r>
    </w:p>
    <w:p w14:paraId="68B8FD5C" w14:textId="72E69E4B" w:rsidR="00567A36" w:rsidRPr="00880DF2" w:rsidRDefault="00D87F55" w:rsidP="00FA2969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群发消息报表数据是从</w:t>
      </w:r>
      <w:r w:rsidRPr="0021595D">
        <w:rPr>
          <w:b/>
        </w:rPr>
        <w:t>bus_message_material</w:t>
      </w:r>
      <w:r>
        <w:rPr>
          <w:rFonts w:hint="eastAsia"/>
        </w:rPr>
        <w:t>和</w:t>
      </w:r>
      <w:r w:rsidRPr="0021595D">
        <w:rPr>
          <w:b/>
        </w:rPr>
        <w:t>bus_group_message</w:t>
      </w:r>
      <w:r w:rsidR="00EB355F">
        <w:rPr>
          <w:rFonts w:hint="eastAsia"/>
        </w:rPr>
        <w:t>表中采集计算出来的</w:t>
      </w:r>
    </w:p>
    <w:p w14:paraId="3F92B82D" w14:textId="77777777" w:rsidR="00880DF2" w:rsidRDefault="00880DF2" w:rsidP="00FA2969">
      <w:pPr>
        <w:pStyle w:val="a3"/>
        <w:numPr>
          <w:ilvl w:val="0"/>
          <w:numId w:val="30"/>
        </w:numPr>
        <w:ind w:firstLineChars="0"/>
      </w:pPr>
      <w:r>
        <w:rPr>
          <w:rFonts w:hint="eastAsia"/>
        </w:rPr>
        <w:t>统计周期为每季度第一天统计，具体时间点请参考</w:t>
      </w:r>
      <w:hyperlink w:anchor="_定时作业" w:history="1">
        <w:r w:rsidRPr="002858AE">
          <w:rPr>
            <w:rStyle w:val="a4"/>
            <w:rFonts w:hint="eastAsia"/>
          </w:rPr>
          <w:t>定时作业</w:t>
        </w:r>
      </w:hyperlink>
    </w:p>
    <w:p w14:paraId="10A715C4" w14:textId="77777777" w:rsidR="00B5431C" w:rsidRPr="008121AC" w:rsidRDefault="00B5431C" w:rsidP="00FA2969">
      <w:pPr>
        <w:pStyle w:val="a3"/>
        <w:numPr>
          <w:ilvl w:val="0"/>
          <w:numId w:val="30"/>
        </w:numPr>
        <w:ind w:firstLineChars="0"/>
        <w:rPr>
          <w:rStyle w:val="a4"/>
          <w:color w:val="auto"/>
          <w:u w:val="none"/>
        </w:rPr>
      </w:pPr>
      <w:r>
        <w:rPr>
          <w:rFonts w:hint="eastAsia"/>
        </w:rPr>
        <w:t>为了扩展性考虑，每月也会统计一次数据，季度数据是基于月度数据统计出来的，具体时间点请参考</w:t>
      </w:r>
      <w:hyperlink w:anchor="_定时作业" w:history="1">
        <w:r w:rsidRPr="002858AE">
          <w:rPr>
            <w:rStyle w:val="a4"/>
            <w:rFonts w:hint="eastAsia"/>
          </w:rPr>
          <w:t>定时作业</w:t>
        </w:r>
      </w:hyperlink>
    </w:p>
    <w:p w14:paraId="5D05B8E3" w14:textId="2FC1350D" w:rsidR="00880DF2" w:rsidRPr="00485C81" w:rsidRDefault="008121AC" w:rsidP="00FA2969">
      <w:pPr>
        <w:pStyle w:val="a3"/>
        <w:numPr>
          <w:ilvl w:val="0"/>
          <w:numId w:val="30"/>
        </w:numPr>
        <w:ind w:firstLineChars="0"/>
        <w:rPr>
          <w:b/>
        </w:rPr>
      </w:pPr>
      <w:r w:rsidRPr="00485C81">
        <w:rPr>
          <w:rFonts w:hint="eastAsia"/>
          <w:b/>
        </w:rPr>
        <w:t>如果自动发送失败（</w:t>
      </w:r>
      <w:r w:rsidRPr="00485C81">
        <w:rPr>
          <w:b/>
        </w:rPr>
        <w:t>4</w:t>
      </w:r>
      <w:r w:rsidRPr="00485C81">
        <w:rPr>
          <w:rFonts w:hint="eastAsia"/>
          <w:b/>
        </w:rPr>
        <w:t>次），程序将这条消息置为手动发送，这条消息还是归属于自动发送</w:t>
      </w:r>
      <w:r w:rsidR="00E80DF5" w:rsidRPr="00485C81">
        <w:rPr>
          <w:rFonts w:hint="eastAsia"/>
          <w:b/>
        </w:rPr>
        <w:t>（目前系统不支持，需要调整</w:t>
      </w:r>
      <w:r w:rsidR="006B4782" w:rsidRPr="00485C81">
        <w:rPr>
          <w:rFonts w:hint="eastAsia"/>
          <w:b/>
        </w:rPr>
        <w:t>，否则会影响指标得分</w:t>
      </w:r>
      <w:r w:rsidR="00E80DF5" w:rsidRPr="00485C81">
        <w:rPr>
          <w:rFonts w:hint="eastAsia"/>
          <w:b/>
        </w:rPr>
        <w:t>）</w:t>
      </w:r>
    </w:p>
    <w:p w14:paraId="1DC87A0F" w14:textId="77777777" w:rsidR="00A1250D" w:rsidRDefault="00A1250D" w:rsidP="00A1250D">
      <w:pPr>
        <w:pStyle w:val="3"/>
      </w:pPr>
      <w:r>
        <w:rPr>
          <w:rFonts w:hint="eastAsia"/>
        </w:rPr>
        <w:t>数据权限</w:t>
      </w:r>
    </w:p>
    <w:p w14:paraId="2EDED437" w14:textId="77777777" w:rsidR="00667442" w:rsidRDefault="00667442" w:rsidP="00FA2969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系统管理员，可查看所有单位的统计报表及考核得分</w:t>
      </w:r>
    </w:p>
    <w:p w14:paraId="6236C180" w14:textId="2AD19E08" w:rsidR="00690907" w:rsidRPr="00667442" w:rsidRDefault="00667442" w:rsidP="00FA2969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域管理员，可查看本单位及下级单位的统计报表及考核得分</w:t>
      </w:r>
    </w:p>
    <w:p w14:paraId="2EFF5D6E" w14:textId="77777777" w:rsidR="00A1250D" w:rsidRDefault="00A1250D" w:rsidP="00A1250D">
      <w:pPr>
        <w:pStyle w:val="3"/>
      </w:pPr>
      <w:r>
        <w:rPr>
          <w:rFonts w:hint="eastAsia"/>
        </w:rPr>
        <w:lastRenderedPageBreak/>
        <w:t>操作权限</w:t>
      </w:r>
    </w:p>
    <w:p w14:paraId="227851B7" w14:textId="77777777" w:rsidR="00E51412" w:rsidRPr="00E51412" w:rsidRDefault="00E51412" w:rsidP="00E51412"/>
    <w:p w14:paraId="15AFFF7C" w14:textId="77777777" w:rsidR="00A1250D" w:rsidRDefault="00A1250D" w:rsidP="00A1250D">
      <w:pPr>
        <w:pStyle w:val="3"/>
      </w:pPr>
      <w:r>
        <w:rPr>
          <w:rFonts w:hint="eastAsia"/>
        </w:rPr>
        <w:t>加载逻辑</w:t>
      </w:r>
    </w:p>
    <w:p w14:paraId="13CB4FF1" w14:textId="4A165CD8" w:rsidR="00FA632D" w:rsidRDefault="00FA632D" w:rsidP="00FA632D">
      <w:r>
        <w:rPr>
          <w:rFonts w:hint="eastAsia"/>
        </w:rPr>
        <w:t>1.</w:t>
      </w:r>
      <w:r>
        <w:rPr>
          <w:rFonts w:hint="eastAsia"/>
        </w:rPr>
        <w:tab/>
      </w:r>
      <w:r w:rsidRPr="00EA545F">
        <w:rPr>
          <w:rFonts w:hint="eastAsia"/>
        </w:rPr>
        <w:t>从</w:t>
      </w:r>
      <w:r w:rsidR="000A4EA9" w:rsidRPr="00EA545F">
        <w:rPr>
          <w:b/>
        </w:rPr>
        <w:t>report_mass_message</w:t>
      </w:r>
      <w:r w:rsidR="00674016">
        <w:rPr>
          <w:b/>
        </w:rPr>
        <w:t>_season</w:t>
      </w:r>
      <w:r w:rsidRPr="00EA545F">
        <w:rPr>
          <w:rFonts w:hint="eastAsia"/>
        </w:rPr>
        <w:t>表中加载数据</w:t>
      </w:r>
    </w:p>
    <w:p w14:paraId="79C68BE4" w14:textId="77777777" w:rsidR="00FA632D" w:rsidRDefault="00FA632D" w:rsidP="00FA632D"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按照单位</w:t>
      </w:r>
      <w:r>
        <w:rPr>
          <w:rFonts w:hint="eastAsia"/>
        </w:rPr>
        <w:t>ID</w:t>
      </w:r>
      <w:r>
        <w:rPr>
          <w:rFonts w:hint="eastAsia"/>
        </w:rPr>
        <w:t>正序加载</w:t>
      </w:r>
    </w:p>
    <w:p w14:paraId="50F1A4A3" w14:textId="77777777" w:rsidR="00FA632D" w:rsidRDefault="00FA632D" w:rsidP="00FA632D"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加载的数据不做分页处理</w:t>
      </w:r>
    </w:p>
    <w:p w14:paraId="6145CFF6" w14:textId="77777777" w:rsidR="00FA632D" w:rsidRDefault="00FA632D" w:rsidP="00FA632D"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当前季度只能查看上季度及之前的数据，默认加载上一季度的数据（因为当期季度的指标数据需要季度结束才能统计）</w:t>
      </w:r>
    </w:p>
    <w:p w14:paraId="4E480CE6" w14:textId="77777777" w:rsidR="00FA632D" w:rsidRPr="007C2228" w:rsidRDefault="00FA632D" w:rsidP="00FA632D">
      <w:r>
        <w:rPr>
          <w:rFonts w:hint="eastAsia"/>
        </w:rPr>
        <w:t>5.</w:t>
      </w:r>
      <w:r>
        <w:rPr>
          <w:rFonts w:hint="eastAsia"/>
        </w:rPr>
        <w:tab/>
      </w:r>
      <w:r>
        <w:rPr>
          <w:rFonts w:hint="eastAsia"/>
        </w:rPr>
        <w:t>展开所有单位层级数据</w:t>
      </w:r>
    </w:p>
    <w:p w14:paraId="464302B2" w14:textId="77777777" w:rsidR="00FA632D" w:rsidRPr="00FA632D" w:rsidRDefault="00FA632D" w:rsidP="00FA632D"/>
    <w:p w14:paraId="1BE8E635" w14:textId="77777777" w:rsidR="00A1250D" w:rsidRDefault="00A1250D" w:rsidP="00A1250D">
      <w:pPr>
        <w:pStyle w:val="3"/>
      </w:pPr>
      <w:r>
        <w:rPr>
          <w:rFonts w:hint="eastAsia"/>
        </w:rPr>
        <w:t>具体操作</w:t>
      </w:r>
    </w:p>
    <w:p w14:paraId="55474471" w14:textId="77777777" w:rsidR="00B110B3" w:rsidRDefault="00B110B3" w:rsidP="00B110B3">
      <w:pPr>
        <w:pStyle w:val="4"/>
      </w:pPr>
      <w:r>
        <w:rPr>
          <w:rFonts w:hint="eastAsia"/>
        </w:rPr>
        <w:t>查询</w:t>
      </w:r>
    </w:p>
    <w:p w14:paraId="2A197C4B" w14:textId="51394673" w:rsidR="00B110B3" w:rsidRDefault="009A102C" w:rsidP="00B110B3">
      <w:r>
        <w:rPr>
          <w:noProof/>
        </w:rPr>
        <w:drawing>
          <wp:inline distT="0" distB="0" distL="0" distR="0" wp14:anchorId="1D5087AA" wp14:editId="7A83F339">
            <wp:extent cx="5274310" cy="2954590"/>
            <wp:effectExtent l="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4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C20989" w14:textId="77777777" w:rsidR="00B110B3" w:rsidRDefault="00B110B3" w:rsidP="00B110B3"/>
    <w:p w14:paraId="64F4A0C3" w14:textId="77777777" w:rsidR="00B110B3" w:rsidRDefault="00B110B3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系统自动计算当前时间为“</w:t>
      </w:r>
      <w:r>
        <w:rPr>
          <w:rFonts w:hint="eastAsia"/>
        </w:rPr>
        <w:t>{1}</w:t>
      </w:r>
      <w:r>
        <w:rPr>
          <w:rFonts w:hint="eastAsia"/>
        </w:rPr>
        <w:t>年第</w:t>
      </w:r>
      <w:r>
        <w:rPr>
          <w:rFonts w:hint="eastAsia"/>
        </w:rPr>
        <w:t>{2}</w:t>
      </w:r>
      <w:r>
        <w:rPr>
          <w:rFonts w:hint="eastAsia"/>
        </w:rPr>
        <w:t>季度”，</w:t>
      </w:r>
      <w:r>
        <w:rPr>
          <w:rFonts w:hint="eastAsia"/>
        </w:rPr>
        <w:t>{1}</w:t>
      </w:r>
      <w:r>
        <w:rPr>
          <w:rFonts w:hint="eastAsia"/>
        </w:rPr>
        <w:t>代表年份，</w:t>
      </w:r>
      <w:r>
        <w:rPr>
          <w:rFonts w:hint="eastAsia"/>
        </w:rPr>
        <w:t>{2}</w:t>
      </w:r>
      <w:r>
        <w:rPr>
          <w:rFonts w:hint="eastAsia"/>
        </w:rPr>
        <w:t>代表季度，一年共有</w:t>
      </w:r>
      <w:r>
        <w:rPr>
          <w:rFonts w:hint="eastAsia"/>
        </w:rPr>
        <w:t>4</w:t>
      </w:r>
      <w:r>
        <w:rPr>
          <w:rFonts w:hint="eastAsia"/>
        </w:rPr>
        <w:t>个季度</w:t>
      </w:r>
    </w:p>
    <w:p w14:paraId="17C84A6F" w14:textId="2FAB493B" w:rsidR="00B110B3" w:rsidRDefault="00B110B3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时间按照公历计算，筛选列表显示当前月份所在的季度，选择当前季度的话，报表数据还未生成，应该提示“</w:t>
      </w:r>
      <w:r w:rsidR="002C5569" w:rsidRPr="00BF4DA1">
        <w:rPr>
          <w:rFonts w:hint="eastAsia"/>
        </w:rPr>
        <w:t>指标统计结果将在本季度结束后呈现</w:t>
      </w:r>
      <w:r>
        <w:rPr>
          <w:rFonts w:hint="eastAsia"/>
        </w:rPr>
        <w:t>”</w:t>
      </w:r>
    </w:p>
    <w:p w14:paraId="79DC45E2" w14:textId="77777777" w:rsidR="00B110B3" w:rsidRDefault="00B110B3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2016</w:t>
      </w:r>
      <w:r>
        <w:rPr>
          <w:rFonts w:hint="eastAsia"/>
        </w:rPr>
        <w:t>年之前时间筛选列表数据不做显示</w:t>
      </w:r>
    </w:p>
    <w:p w14:paraId="186A7AF7" w14:textId="77777777" w:rsidR="00C0575A" w:rsidRDefault="00C0575A" w:rsidP="00C0575A"/>
    <w:p w14:paraId="2694036B" w14:textId="77777777" w:rsidR="00C0575A" w:rsidRDefault="00C0575A" w:rsidP="00C0575A"/>
    <w:p w14:paraId="61F84426" w14:textId="77777777" w:rsidR="00C0575A" w:rsidRDefault="00C0575A" w:rsidP="00C0575A">
      <w:pPr>
        <w:pStyle w:val="4"/>
      </w:pPr>
      <w:r>
        <w:rPr>
          <w:rFonts w:hint="eastAsia"/>
        </w:rPr>
        <w:lastRenderedPageBreak/>
        <w:t>导出</w:t>
      </w:r>
    </w:p>
    <w:p w14:paraId="0C5B61F7" w14:textId="00F26EE2" w:rsidR="00C0575A" w:rsidRPr="00845D2D" w:rsidRDefault="00EE3AA1" w:rsidP="00C0575A">
      <w:pPr>
        <w:spacing w:before="240"/>
      </w:pPr>
      <w:r>
        <w:rPr>
          <w:noProof/>
        </w:rPr>
        <w:drawing>
          <wp:inline distT="0" distB="0" distL="0" distR="0" wp14:anchorId="6F94828E" wp14:editId="7DDE954F">
            <wp:extent cx="5274310" cy="2649975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9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C9F362" w14:textId="77777777" w:rsidR="00C0575A" w:rsidRDefault="00C0575A" w:rsidP="00C0575A"/>
    <w:p w14:paraId="668AC859" w14:textId="77777777" w:rsidR="00C0575A" w:rsidRPr="00CE272A" w:rsidRDefault="00C0575A" w:rsidP="00FA2969">
      <w:pPr>
        <w:pStyle w:val="a3"/>
        <w:numPr>
          <w:ilvl w:val="0"/>
          <w:numId w:val="9"/>
        </w:numPr>
        <w:ind w:firstLineChars="0"/>
        <w:rPr>
          <w:color w:val="FF0000"/>
        </w:rPr>
      </w:pPr>
      <w:r w:rsidRPr="00CE272A">
        <w:rPr>
          <w:rFonts w:hint="eastAsia"/>
          <w:color w:val="FF0000"/>
        </w:rPr>
        <w:t>根据页面查询条件导出对应的数据，选择的查询条件必须已生效（点击了查询按钮），否则会出现导出的数据与页面数据不符合的情况。</w:t>
      </w:r>
    </w:p>
    <w:p w14:paraId="084FF669" w14:textId="668F3FC8" w:rsidR="00C0575A" w:rsidRDefault="00C0575A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导出所有指标项的数据</w:t>
      </w:r>
    </w:p>
    <w:p w14:paraId="7EACBFFB" w14:textId="77777777" w:rsidR="00C0575A" w:rsidRDefault="00C0575A" w:rsidP="00FA2969">
      <w:pPr>
        <w:pStyle w:val="a3"/>
        <w:numPr>
          <w:ilvl w:val="0"/>
          <w:numId w:val="9"/>
        </w:numPr>
        <w:ind w:firstLineChars="0"/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的</w:t>
      </w:r>
      <w:r>
        <w:rPr>
          <w:rFonts w:hint="eastAsia"/>
        </w:rPr>
        <w:t>sheet</w:t>
      </w:r>
      <w:r>
        <w:rPr>
          <w:rFonts w:hint="eastAsia"/>
        </w:rPr>
        <w:t>命名取查询条件的时间筛选一栏</w:t>
      </w:r>
    </w:p>
    <w:p w14:paraId="444DF5F9" w14:textId="77777777" w:rsidR="00C0575A" w:rsidRDefault="00C0575A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数据排序与页面上数据加载顺序规则保持一致</w:t>
      </w:r>
    </w:p>
    <w:p w14:paraId="7DE2199C" w14:textId="7248C334" w:rsidR="00C0575A" w:rsidRDefault="00C0575A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</w:t>
      </w:r>
      <w:r>
        <w:rPr>
          <w:rFonts w:hint="eastAsia"/>
        </w:rPr>
        <w:t>excel</w:t>
      </w:r>
      <w:r>
        <w:rPr>
          <w:rFonts w:hint="eastAsia"/>
        </w:rPr>
        <w:t>文件命名为“</w:t>
      </w:r>
      <w:r w:rsidRPr="001844E2">
        <w:rPr>
          <w:rFonts w:hint="eastAsia"/>
        </w:rPr>
        <w:t>南方电网公司</w:t>
      </w:r>
      <w:r>
        <w:rPr>
          <w:rFonts w:hint="eastAsia"/>
        </w:rPr>
        <w:t>_</w:t>
      </w:r>
      <w:r w:rsidR="00524452">
        <w:rPr>
          <w:rFonts w:hint="eastAsia"/>
        </w:rPr>
        <w:t>群发消息统计概况表</w:t>
      </w:r>
      <w:r>
        <w:rPr>
          <w:rFonts w:hint="eastAsia"/>
        </w:rPr>
        <w:t>.xls</w:t>
      </w:r>
      <w:r>
        <w:rPr>
          <w:rFonts w:hint="eastAsia"/>
        </w:rPr>
        <w:t>”</w:t>
      </w:r>
    </w:p>
    <w:p w14:paraId="65FD72CD" w14:textId="77777777" w:rsidR="00C0575A" w:rsidRDefault="00C0575A" w:rsidP="00C0575A"/>
    <w:p w14:paraId="472A0959" w14:textId="77777777" w:rsidR="00C0575A" w:rsidRDefault="00C0575A" w:rsidP="00C0575A">
      <w:r>
        <w:rPr>
          <w:rFonts w:hint="eastAsia"/>
        </w:rPr>
        <w:t>下载模板：</w:t>
      </w:r>
    </w:p>
    <w:p w14:paraId="1753E435" w14:textId="56BB0A0C" w:rsidR="00C0575A" w:rsidRDefault="00E30B34" w:rsidP="00C0575A">
      <w:r>
        <w:object w:dxaOrig="1551" w:dyaOrig="973" w14:anchorId="66333D14">
          <v:shape id="_x0000_i1030" type="#_x0000_t75" style="width:77pt;height:48.85pt" o:ole="">
            <v:imagedata r:id="rId45" o:title=""/>
          </v:shape>
          <o:OLEObject Type="Embed" ProgID="Excel.Sheet.8" ShapeID="_x0000_i1030" DrawAspect="Icon" ObjectID="_1533715758" r:id="rId46"/>
        </w:object>
      </w:r>
    </w:p>
    <w:p w14:paraId="5197449F" w14:textId="77777777" w:rsidR="007540D6" w:rsidRDefault="007540D6" w:rsidP="00C0575A"/>
    <w:p w14:paraId="3330693F" w14:textId="76D51919" w:rsidR="007540D6" w:rsidRDefault="007540D6" w:rsidP="007540D6">
      <w:pPr>
        <w:pStyle w:val="4"/>
      </w:pPr>
      <w:r>
        <w:rPr>
          <w:rFonts w:hint="eastAsia"/>
        </w:rPr>
        <w:t>查看详情</w:t>
      </w:r>
    </w:p>
    <w:p w14:paraId="601673EE" w14:textId="3CD3C5F0" w:rsidR="00483F4D" w:rsidRPr="00483F4D" w:rsidRDefault="00483F4D" w:rsidP="00483F4D">
      <w:r>
        <w:rPr>
          <w:rFonts w:hint="eastAsia"/>
        </w:rPr>
        <w:t>在群</w:t>
      </w:r>
      <w:r w:rsidR="00611051">
        <w:rPr>
          <w:rFonts w:hint="eastAsia"/>
        </w:rPr>
        <w:t>发消息统计表页面</w:t>
      </w:r>
      <w:r>
        <w:rPr>
          <w:rFonts w:hint="eastAsia"/>
        </w:rPr>
        <w:t>中，点击</w:t>
      </w:r>
      <w:r w:rsidR="00196A54">
        <w:rPr>
          <w:rFonts w:hint="eastAsia"/>
        </w:rPr>
        <w:t>“</w:t>
      </w:r>
      <w:r>
        <w:rPr>
          <w:rFonts w:hint="eastAsia"/>
        </w:rPr>
        <w:t>查看详情</w:t>
      </w:r>
      <w:r w:rsidR="00196A54">
        <w:rPr>
          <w:rFonts w:hint="eastAsia"/>
        </w:rPr>
        <w:t>”</w:t>
      </w:r>
      <w:r>
        <w:rPr>
          <w:rFonts w:hint="eastAsia"/>
        </w:rPr>
        <w:t>则进入当前单位群发消息季度</w:t>
      </w:r>
      <w:r w:rsidR="000B7A95">
        <w:rPr>
          <w:rFonts w:hint="eastAsia"/>
        </w:rPr>
        <w:t>（查询条件中选择的</w:t>
      </w:r>
      <w:r w:rsidR="006766EE">
        <w:rPr>
          <w:rFonts w:hint="eastAsia"/>
        </w:rPr>
        <w:t>年份</w:t>
      </w:r>
      <w:r w:rsidR="000B7A95">
        <w:rPr>
          <w:rFonts w:hint="eastAsia"/>
        </w:rPr>
        <w:t>季度）</w:t>
      </w:r>
      <w:r>
        <w:rPr>
          <w:rFonts w:hint="eastAsia"/>
        </w:rPr>
        <w:t>发送明细</w:t>
      </w:r>
    </w:p>
    <w:p w14:paraId="0361CF41" w14:textId="29F472FE" w:rsidR="00D16F48" w:rsidRDefault="00133DD6" w:rsidP="00133DD6">
      <w:pPr>
        <w:pStyle w:val="5"/>
      </w:pPr>
      <w:r>
        <w:rPr>
          <w:rFonts w:hint="eastAsia"/>
        </w:rPr>
        <w:t>数据权限</w:t>
      </w:r>
    </w:p>
    <w:p w14:paraId="2F005827" w14:textId="53726307" w:rsidR="005D0C97" w:rsidRPr="005D0C97" w:rsidRDefault="005D0C97" w:rsidP="005D0C97">
      <w:r>
        <w:rPr>
          <w:rFonts w:hint="eastAsia"/>
        </w:rPr>
        <w:t>加载单位季度所对应的发送明细</w:t>
      </w:r>
    </w:p>
    <w:p w14:paraId="7D35FCBB" w14:textId="77777777" w:rsidR="009B34C8" w:rsidRPr="009B34C8" w:rsidRDefault="009B34C8" w:rsidP="009B34C8"/>
    <w:p w14:paraId="004D0644" w14:textId="6BF64273" w:rsidR="00133DD6" w:rsidRDefault="00133DD6" w:rsidP="00133DD6">
      <w:pPr>
        <w:pStyle w:val="5"/>
      </w:pPr>
      <w:r>
        <w:rPr>
          <w:rFonts w:hint="eastAsia"/>
        </w:rPr>
        <w:lastRenderedPageBreak/>
        <w:t>操作权限</w:t>
      </w:r>
    </w:p>
    <w:p w14:paraId="62976901" w14:textId="65A43DC7" w:rsidR="00350DB4" w:rsidRPr="00350DB4" w:rsidRDefault="00350DB4" w:rsidP="00350DB4">
      <w:r>
        <w:rPr>
          <w:rFonts w:hint="eastAsia"/>
        </w:rPr>
        <w:t>~</w:t>
      </w:r>
    </w:p>
    <w:p w14:paraId="61603920" w14:textId="170E7D3B" w:rsidR="00133DD6" w:rsidRDefault="00133DD6" w:rsidP="00133DD6">
      <w:pPr>
        <w:pStyle w:val="5"/>
      </w:pPr>
      <w:r>
        <w:rPr>
          <w:rFonts w:hint="eastAsia"/>
        </w:rPr>
        <w:t>加载逻辑</w:t>
      </w:r>
    </w:p>
    <w:p w14:paraId="71F7D572" w14:textId="4741118B" w:rsidR="001444E2" w:rsidRPr="001444E2" w:rsidRDefault="00C57E65" w:rsidP="001444E2">
      <w:r>
        <w:rPr>
          <w:rFonts w:hint="eastAsia"/>
        </w:rPr>
        <w:t>按照</w:t>
      </w:r>
      <w:r w:rsidR="0084436A">
        <w:rPr>
          <w:rFonts w:hint="eastAsia"/>
        </w:rPr>
        <w:t>季度的</w:t>
      </w:r>
      <w:r w:rsidR="00F31CF4">
        <w:rPr>
          <w:rFonts w:hint="eastAsia"/>
        </w:rPr>
        <w:t>月份正序排序</w:t>
      </w:r>
    </w:p>
    <w:p w14:paraId="21E6F3E9" w14:textId="7E1413D0" w:rsidR="00133DD6" w:rsidRDefault="00133DD6" w:rsidP="00133DD6">
      <w:pPr>
        <w:pStyle w:val="5"/>
      </w:pPr>
      <w:r>
        <w:rPr>
          <w:rFonts w:hint="eastAsia"/>
        </w:rPr>
        <w:t>具体操作</w:t>
      </w:r>
    </w:p>
    <w:p w14:paraId="68E99879" w14:textId="42B08896" w:rsidR="00AC1A48" w:rsidRDefault="00D57D73" w:rsidP="004E18C9">
      <w:pPr>
        <w:pStyle w:val="6"/>
      </w:pPr>
      <w:r>
        <w:rPr>
          <w:rFonts w:hint="eastAsia"/>
        </w:rPr>
        <w:t>返回</w:t>
      </w:r>
    </w:p>
    <w:p w14:paraId="6DFB5049" w14:textId="6A665060" w:rsidR="00027E2E" w:rsidRDefault="00D6389C" w:rsidP="00027E2E">
      <w:r>
        <w:rPr>
          <w:rFonts w:hint="eastAsia"/>
        </w:rPr>
        <w:t>返回到群发消息报表统计页面</w:t>
      </w:r>
      <w:r w:rsidR="0016553E">
        <w:rPr>
          <w:rFonts w:hint="eastAsia"/>
        </w:rPr>
        <w:t>，也就是进入详情之前的页面</w:t>
      </w:r>
    </w:p>
    <w:p w14:paraId="559C497F" w14:textId="77777777" w:rsidR="00067294" w:rsidRDefault="00067294" w:rsidP="00027E2E"/>
    <w:p w14:paraId="67BC6E51" w14:textId="42E109D2" w:rsidR="00067294" w:rsidRDefault="00067294" w:rsidP="00E72CE9">
      <w:pPr>
        <w:pStyle w:val="6"/>
      </w:pPr>
      <w:r>
        <w:rPr>
          <w:rFonts w:hint="eastAsia"/>
        </w:rPr>
        <w:t>导出</w:t>
      </w:r>
    </w:p>
    <w:p w14:paraId="6B014B81" w14:textId="0FF8694D" w:rsidR="00734E63" w:rsidRDefault="00734E63" w:rsidP="00734E63">
      <w:r>
        <w:rPr>
          <w:noProof/>
        </w:rPr>
        <w:drawing>
          <wp:inline distT="0" distB="0" distL="0" distR="0" wp14:anchorId="47EC7B06" wp14:editId="6BAF46C8">
            <wp:extent cx="5274310" cy="1805108"/>
            <wp:effectExtent l="0" t="0" r="2540" b="508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5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EBC8A" w14:textId="35FB51BC" w:rsidR="00C93313" w:rsidRDefault="00FC154A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导出当前单位群发详细详情</w:t>
      </w:r>
      <w:r w:rsidR="00C93313">
        <w:rPr>
          <w:rFonts w:hint="eastAsia"/>
        </w:rPr>
        <w:t>指标项的数据</w:t>
      </w:r>
    </w:p>
    <w:p w14:paraId="0D93E954" w14:textId="2E0ED04F" w:rsidR="00C93313" w:rsidRDefault="00C93313" w:rsidP="00FA2969">
      <w:pPr>
        <w:pStyle w:val="a3"/>
        <w:numPr>
          <w:ilvl w:val="0"/>
          <w:numId w:val="9"/>
        </w:numPr>
        <w:ind w:firstLineChars="0"/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的</w:t>
      </w:r>
      <w:r>
        <w:rPr>
          <w:rFonts w:hint="eastAsia"/>
        </w:rPr>
        <w:t>sheet</w:t>
      </w:r>
      <w:r w:rsidR="00F6608E">
        <w:rPr>
          <w:rFonts w:hint="eastAsia"/>
        </w:rPr>
        <w:t>命名取上个页面</w:t>
      </w:r>
      <w:r>
        <w:rPr>
          <w:rFonts w:hint="eastAsia"/>
        </w:rPr>
        <w:t>查询条件的时间筛选一栏</w:t>
      </w:r>
    </w:p>
    <w:p w14:paraId="7E6B0444" w14:textId="77777777" w:rsidR="00C93313" w:rsidRDefault="00C93313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数据排序与页面上数据加载顺序规则保持一致</w:t>
      </w:r>
    </w:p>
    <w:p w14:paraId="6A8FB337" w14:textId="4ECD3A96" w:rsidR="00C93313" w:rsidRDefault="00C93313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</w:t>
      </w:r>
      <w:r>
        <w:rPr>
          <w:rFonts w:hint="eastAsia"/>
        </w:rPr>
        <w:t>excel</w:t>
      </w:r>
      <w:r>
        <w:rPr>
          <w:rFonts w:hint="eastAsia"/>
        </w:rPr>
        <w:t>文件命名为“</w:t>
      </w:r>
      <w:r w:rsidRPr="001844E2">
        <w:rPr>
          <w:rFonts w:hint="eastAsia"/>
        </w:rPr>
        <w:t>南方电网公司</w:t>
      </w:r>
      <w:r>
        <w:rPr>
          <w:rFonts w:hint="eastAsia"/>
        </w:rPr>
        <w:t>_</w:t>
      </w:r>
      <w:r w:rsidR="00D97B94">
        <w:rPr>
          <w:rFonts w:hint="eastAsia"/>
        </w:rPr>
        <w:t>群发消息统计详情</w:t>
      </w:r>
      <w:r>
        <w:rPr>
          <w:rFonts w:hint="eastAsia"/>
        </w:rPr>
        <w:t>表</w:t>
      </w:r>
      <w:r>
        <w:rPr>
          <w:rFonts w:hint="eastAsia"/>
        </w:rPr>
        <w:t>.xls</w:t>
      </w:r>
      <w:r>
        <w:rPr>
          <w:rFonts w:hint="eastAsia"/>
        </w:rPr>
        <w:t>”</w:t>
      </w:r>
    </w:p>
    <w:p w14:paraId="25DB3141" w14:textId="77777777" w:rsidR="00C93313" w:rsidRDefault="00C93313" w:rsidP="00C93313"/>
    <w:p w14:paraId="64FD5025" w14:textId="77777777" w:rsidR="00C93313" w:rsidRDefault="00C93313" w:rsidP="00C93313">
      <w:r>
        <w:rPr>
          <w:rFonts w:hint="eastAsia"/>
        </w:rPr>
        <w:t>下载模板：</w:t>
      </w:r>
    </w:p>
    <w:p w14:paraId="64F88ADC" w14:textId="5AED5A25" w:rsidR="00C93313" w:rsidRDefault="00955A4E" w:rsidP="00C93313">
      <w:r>
        <w:object w:dxaOrig="1551" w:dyaOrig="973" w14:anchorId="1B31A756">
          <v:shape id="_x0000_i1031" type="#_x0000_t75" style="width:77pt;height:48.85pt" o:ole="">
            <v:imagedata r:id="rId48" o:title=""/>
          </v:shape>
          <o:OLEObject Type="Embed" ProgID="Excel.Sheet.8" ShapeID="_x0000_i1031" DrawAspect="Icon" ObjectID="_1533715759" r:id="rId49"/>
        </w:object>
      </w:r>
    </w:p>
    <w:p w14:paraId="10896469" w14:textId="77777777" w:rsidR="00C93313" w:rsidRPr="00734E63" w:rsidRDefault="00C93313" w:rsidP="00734E63"/>
    <w:p w14:paraId="63490726" w14:textId="4CA8DFB6" w:rsidR="00133DD6" w:rsidRDefault="00133DD6" w:rsidP="00133DD6">
      <w:pPr>
        <w:pStyle w:val="5"/>
      </w:pPr>
      <w:r>
        <w:rPr>
          <w:rFonts w:hint="eastAsia"/>
        </w:rPr>
        <w:t>页面元素</w:t>
      </w:r>
    </w:p>
    <w:tbl>
      <w:tblPr>
        <w:tblStyle w:val="4-1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8B7DEB" w14:paraId="257C7DC2" w14:textId="77777777" w:rsidTr="00DC20B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1D3A981F" w14:textId="77777777" w:rsidR="008B7DEB" w:rsidRDefault="008B7DEB" w:rsidP="00DC20BE">
            <w:r>
              <w:rPr>
                <w:rFonts w:hint="eastAsia"/>
              </w:rPr>
              <w:t>名称</w:t>
            </w:r>
          </w:p>
        </w:tc>
        <w:tc>
          <w:tcPr>
            <w:tcW w:w="5915" w:type="dxa"/>
          </w:tcPr>
          <w:p w14:paraId="6BEAB05B" w14:textId="77777777" w:rsidR="008B7DEB" w:rsidRDefault="008B7DEB" w:rsidP="00DC20B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8B7DEB" w14:paraId="365389B7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3F14821" w14:textId="44A9049A" w:rsidR="008B7DEB" w:rsidRDefault="005A2104" w:rsidP="00DC20BE">
            <w:r>
              <w:rPr>
                <w:rFonts w:hint="eastAsia"/>
                <w:b w:val="0"/>
                <w:bCs w:val="0"/>
              </w:rPr>
              <w:lastRenderedPageBreak/>
              <w:t>月份</w:t>
            </w:r>
          </w:p>
        </w:tc>
        <w:tc>
          <w:tcPr>
            <w:tcW w:w="5915" w:type="dxa"/>
          </w:tcPr>
          <w:p w14:paraId="4A68ECDC" w14:textId="4E55B7E7" w:rsidR="008B7DEB" w:rsidRDefault="00B9502D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在当前季度的月份</w:t>
            </w:r>
            <w:r w:rsidR="00F84603">
              <w:rPr>
                <w:rFonts w:hint="eastAsia"/>
              </w:rPr>
              <w:t>，例如：第一个月、第二个月、第三个月</w:t>
            </w:r>
          </w:p>
        </w:tc>
      </w:tr>
      <w:tr w:rsidR="008B7DEB" w14:paraId="762F6D75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DD70A7F" w14:textId="33A1E012" w:rsidR="008B7DEB" w:rsidRDefault="005A2104" w:rsidP="00DC20BE">
            <w:r>
              <w:rPr>
                <w:rFonts w:hint="eastAsia"/>
                <w:b w:val="0"/>
                <w:bCs w:val="0"/>
              </w:rPr>
              <w:t>本单位群发次数</w:t>
            </w:r>
          </w:p>
        </w:tc>
        <w:tc>
          <w:tcPr>
            <w:tcW w:w="5915" w:type="dxa"/>
          </w:tcPr>
          <w:p w14:paraId="7DBA7BE1" w14:textId="62C1316B" w:rsidR="008B7DEB" w:rsidRPr="00651B50" w:rsidRDefault="0065488F" w:rsidP="00DD333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按月统计，</w:t>
            </w:r>
            <w:r w:rsidR="00D11CF8">
              <w:rPr>
                <w:rFonts w:hint="eastAsia"/>
              </w:rPr>
              <w:t>该单位的群发消息次数（含手动群发）</w:t>
            </w:r>
          </w:p>
        </w:tc>
      </w:tr>
      <w:tr w:rsidR="008B7DEB" w14:paraId="711BA7D1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148711F9" w14:textId="70B271AF" w:rsidR="008B7DEB" w:rsidRPr="006F57A5" w:rsidRDefault="005A2104" w:rsidP="00DC20BE">
            <w:r>
              <w:rPr>
                <w:rFonts w:hint="eastAsia"/>
                <w:b w:val="0"/>
                <w:bCs w:val="0"/>
              </w:rPr>
              <w:t>第一次群发素材条数</w:t>
            </w:r>
          </w:p>
        </w:tc>
        <w:tc>
          <w:tcPr>
            <w:tcW w:w="5915" w:type="dxa"/>
          </w:tcPr>
          <w:p w14:paraId="1CC949A9" w14:textId="160B681B" w:rsidR="008B7DEB" w:rsidRPr="00651B50" w:rsidRDefault="00F416C6" w:rsidP="00F416C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按月统计，</w:t>
            </w:r>
            <w:r w:rsidR="00295068">
              <w:rPr>
                <w:rFonts w:hint="eastAsia"/>
              </w:rPr>
              <w:t>第一次群发消息本单位群发的素材数量（不包含上级单位推送的素材）</w:t>
            </w:r>
          </w:p>
        </w:tc>
      </w:tr>
      <w:tr w:rsidR="008B7DEB" w14:paraId="1BFDEA76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D01EB72" w14:textId="0CAB4323" w:rsidR="008B7DEB" w:rsidRDefault="005A2104" w:rsidP="00DC20BE">
            <w:r>
              <w:rPr>
                <w:rFonts w:hint="eastAsia"/>
                <w:b w:val="0"/>
                <w:bCs w:val="0"/>
              </w:rPr>
              <w:t>第二次群发素材条数</w:t>
            </w:r>
          </w:p>
        </w:tc>
        <w:tc>
          <w:tcPr>
            <w:tcW w:w="5915" w:type="dxa"/>
          </w:tcPr>
          <w:p w14:paraId="5DB24B41" w14:textId="429F86EB" w:rsidR="008B7DEB" w:rsidRPr="006A6F7D" w:rsidRDefault="0084369B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按月统计，</w:t>
            </w:r>
            <w:r w:rsidR="0090547E">
              <w:rPr>
                <w:rFonts w:hint="eastAsia"/>
              </w:rPr>
              <w:t>第二</w:t>
            </w:r>
            <w:r>
              <w:rPr>
                <w:rFonts w:hint="eastAsia"/>
              </w:rPr>
              <w:t>次群发消息本单位群发的素材数量（不包含上级单位推送的素材）</w:t>
            </w:r>
          </w:p>
        </w:tc>
      </w:tr>
      <w:tr w:rsidR="008B7DEB" w14:paraId="53E0B201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77186F48" w14:textId="379E499E" w:rsidR="008B7DEB" w:rsidRDefault="005A2104" w:rsidP="00DC20BE">
            <w:r>
              <w:rPr>
                <w:rFonts w:hint="eastAsia"/>
                <w:b w:val="0"/>
                <w:bCs w:val="0"/>
              </w:rPr>
              <w:t>第三次群发素材条数</w:t>
            </w:r>
          </w:p>
        </w:tc>
        <w:tc>
          <w:tcPr>
            <w:tcW w:w="5915" w:type="dxa"/>
          </w:tcPr>
          <w:p w14:paraId="7F7202C1" w14:textId="4AAC7E30" w:rsidR="008B7DEB" w:rsidRPr="006A6F7D" w:rsidRDefault="005B697D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按月统计，第三次群发消息本单位群发的素材数量（不包含上级单位推送的素材）</w:t>
            </w:r>
          </w:p>
        </w:tc>
      </w:tr>
      <w:tr w:rsidR="008B7DEB" w14:paraId="4D0A0CB4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6E19AEFF" w14:textId="1F2D1517" w:rsidR="008B7DEB" w:rsidRDefault="00C53C90" w:rsidP="00DC20BE">
            <w:r>
              <w:rPr>
                <w:rFonts w:hint="eastAsia"/>
                <w:b w:val="0"/>
                <w:bCs w:val="0"/>
              </w:rPr>
              <w:t>手动群发素材条数</w:t>
            </w:r>
          </w:p>
        </w:tc>
        <w:tc>
          <w:tcPr>
            <w:tcW w:w="5915" w:type="dxa"/>
          </w:tcPr>
          <w:p w14:paraId="6A5B5649" w14:textId="6F1CED3A" w:rsidR="008B7DEB" w:rsidRPr="00A96505" w:rsidRDefault="00310EAA" w:rsidP="00B10E2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按月统计，</w:t>
            </w:r>
            <w:r w:rsidR="00B10E20">
              <w:rPr>
                <w:rFonts w:hint="eastAsia"/>
              </w:rPr>
              <w:t>该</w:t>
            </w:r>
            <w:r>
              <w:rPr>
                <w:rFonts w:hint="eastAsia"/>
              </w:rPr>
              <w:t>单位</w:t>
            </w:r>
            <w:r w:rsidR="008575E3">
              <w:rPr>
                <w:rFonts w:hint="eastAsia"/>
              </w:rPr>
              <w:t>手动群发消息</w:t>
            </w:r>
            <w:r w:rsidR="001C3015">
              <w:rPr>
                <w:rFonts w:hint="eastAsia"/>
              </w:rPr>
              <w:t>发送的素材数量</w:t>
            </w:r>
          </w:p>
        </w:tc>
      </w:tr>
      <w:tr w:rsidR="008B7DEB" w14:paraId="63182230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68D2F135" w14:textId="77777777" w:rsidR="008B7DEB" w:rsidRPr="002F5384" w:rsidRDefault="008B7DEB" w:rsidP="00DC20B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7F7C6ABF" w14:textId="60674AF3" w:rsidR="008B7DEB" w:rsidRPr="008528AE" w:rsidRDefault="008B7DEB" w:rsidP="000A249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每月计算一次得分，</w:t>
            </w:r>
            <w:r w:rsidRPr="00570FD7">
              <w:rPr>
                <w:rFonts w:hint="eastAsia"/>
              </w:rPr>
              <w:t>每月第一天生成上个月的得分</w:t>
            </w:r>
            <w:r w:rsidR="000A2494">
              <w:rPr>
                <w:rFonts w:hint="eastAsia"/>
              </w:rPr>
              <w:t>，</w:t>
            </w:r>
            <w:r>
              <w:rPr>
                <w:rFonts w:hint="eastAsia"/>
              </w:rPr>
              <w:t>具体计算规则请见</w:t>
            </w:r>
            <w:hyperlink w:anchor="_群发消息_1" w:history="1">
              <w:r w:rsidR="000A2494" w:rsidRPr="000A2494">
                <w:rPr>
                  <w:rStyle w:val="a4"/>
                  <w:rFonts w:hint="eastAsia"/>
                </w:rPr>
                <w:t>群发消息</w:t>
              </w:r>
            </w:hyperlink>
          </w:p>
        </w:tc>
      </w:tr>
    </w:tbl>
    <w:p w14:paraId="059B2A01" w14:textId="2117C1F6" w:rsidR="00133DD6" w:rsidRPr="00D16F48" w:rsidRDefault="00133DD6" w:rsidP="00133DD6">
      <w:pPr>
        <w:pStyle w:val="5"/>
      </w:pPr>
      <w:r>
        <w:rPr>
          <w:rFonts w:hint="eastAsia"/>
        </w:rPr>
        <w:t>页面提示</w:t>
      </w:r>
    </w:p>
    <w:p w14:paraId="415744A6" w14:textId="3B061155" w:rsidR="003104B2" w:rsidRPr="00B110B3" w:rsidRDefault="00E551F4" w:rsidP="003104B2">
      <w:r w:rsidRPr="00E551F4">
        <w:rPr>
          <w:rFonts w:hint="eastAsia"/>
          <w:b/>
        </w:rPr>
        <w:t>得分：</w:t>
      </w:r>
      <w:r w:rsidRPr="00E551F4">
        <w:rPr>
          <w:rFonts w:hint="eastAsia"/>
        </w:rPr>
        <w:t>本月的群发消息考核得分</w:t>
      </w:r>
    </w:p>
    <w:p w14:paraId="50D42E88" w14:textId="77777777" w:rsidR="00A1250D" w:rsidRDefault="00A1250D" w:rsidP="00A1250D">
      <w:pPr>
        <w:pStyle w:val="3"/>
      </w:pPr>
      <w:r>
        <w:rPr>
          <w:rFonts w:hint="eastAsia"/>
        </w:rPr>
        <w:t>页面元素</w:t>
      </w:r>
    </w:p>
    <w:tbl>
      <w:tblPr>
        <w:tblStyle w:val="4-1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BD417C" w14:paraId="59E33458" w14:textId="77777777" w:rsidTr="00DC20B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53B73B42" w14:textId="77777777" w:rsidR="00BD417C" w:rsidRDefault="00BD417C" w:rsidP="00DC20BE">
            <w:r>
              <w:rPr>
                <w:rFonts w:hint="eastAsia"/>
              </w:rPr>
              <w:t>名称</w:t>
            </w:r>
          </w:p>
        </w:tc>
        <w:tc>
          <w:tcPr>
            <w:tcW w:w="5915" w:type="dxa"/>
          </w:tcPr>
          <w:p w14:paraId="37693356" w14:textId="77777777" w:rsidR="00BD417C" w:rsidRDefault="00BD417C" w:rsidP="00DC20B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BD417C" w14:paraId="09832D82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7C5C0675" w14:textId="77777777" w:rsidR="00BD417C" w:rsidRDefault="00BD417C" w:rsidP="00DC20BE">
            <w:r w:rsidRPr="006F57A5">
              <w:rPr>
                <w:rFonts w:hint="eastAsia"/>
                <w:b w:val="0"/>
                <w:bCs w:val="0"/>
              </w:rPr>
              <w:t>单位名称</w:t>
            </w:r>
          </w:p>
        </w:tc>
        <w:tc>
          <w:tcPr>
            <w:tcW w:w="5915" w:type="dxa"/>
          </w:tcPr>
          <w:p w14:paraId="7170A552" w14:textId="77777777" w:rsidR="00BD417C" w:rsidRDefault="00BD417C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位中文名称全路径</w:t>
            </w:r>
          </w:p>
        </w:tc>
      </w:tr>
      <w:tr w:rsidR="00BD417C" w14:paraId="2FCBD7F5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8758B4D" w14:textId="1595097A" w:rsidR="00BD417C" w:rsidRDefault="001508D8" w:rsidP="00DC20BE">
            <w:r>
              <w:rPr>
                <w:rFonts w:hint="eastAsia"/>
                <w:b w:val="0"/>
                <w:bCs w:val="0"/>
              </w:rPr>
              <w:t>第一个月得分</w:t>
            </w:r>
          </w:p>
        </w:tc>
        <w:tc>
          <w:tcPr>
            <w:tcW w:w="5915" w:type="dxa"/>
          </w:tcPr>
          <w:p w14:paraId="206DCFDB" w14:textId="5DDB2704" w:rsidR="00BD417C" w:rsidRPr="00651B50" w:rsidRDefault="00FA5EFB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每月计算一次得分，</w:t>
            </w:r>
            <w:r w:rsidRPr="00570FD7">
              <w:rPr>
                <w:rFonts w:hint="eastAsia"/>
              </w:rPr>
              <w:t>每月第一天生成上个月的得分</w:t>
            </w:r>
            <w:r>
              <w:rPr>
                <w:rFonts w:hint="eastAsia"/>
              </w:rPr>
              <w:t>，具体计算规则请见</w:t>
            </w:r>
            <w:hyperlink w:anchor="_得分规则" w:history="1">
              <w:r w:rsidR="00E21B5E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  <w:tr w:rsidR="00BD417C" w14:paraId="05575229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A288BD9" w14:textId="5E070A55" w:rsidR="00BD417C" w:rsidRPr="006F57A5" w:rsidRDefault="00493464" w:rsidP="00DC20BE">
            <w:r>
              <w:rPr>
                <w:rFonts w:hint="eastAsia"/>
                <w:b w:val="0"/>
                <w:bCs w:val="0"/>
              </w:rPr>
              <w:t>第二</w:t>
            </w:r>
            <w:r w:rsidR="00BD417C" w:rsidRPr="006F57A5">
              <w:rPr>
                <w:rFonts w:hint="eastAsia"/>
                <w:b w:val="0"/>
                <w:bCs w:val="0"/>
              </w:rPr>
              <w:t>个月</w:t>
            </w:r>
            <w:r w:rsidR="001508D8"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4089E65D" w14:textId="0822444C" w:rsidR="00BD417C" w:rsidRPr="00651B50" w:rsidRDefault="00FA5EFB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每月计算一次得分，</w:t>
            </w:r>
            <w:r w:rsidRPr="00570FD7">
              <w:rPr>
                <w:rFonts w:hint="eastAsia"/>
              </w:rPr>
              <w:t>每月第一天生成上个月的得分</w:t>
            </w:r>
            <w:r>
              <w:rPr>
                <w:rFonts w:hint="eastAsia"/>
              </w:rPr>
              <w:t>，具体计算规则请见</w:t>
            </w:r>
            <w:hyperlink w:anchor="_得分规则" w:history="1">
              <w:r w:rsidR="00E21B5E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  <w:tr w:rsidR="00BD417C" w14:paraId="757412EC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1F7903E" w14:textId="701AC4F8" w:rsidR="00BD417C" w:rsidRDefault="00493464" w:rsidP="00DC20BE">
            <w:r>
              <w:rPr>
                <w:rFonts w:hint="eastAsia"/>
                <w:b w:val="0"/>
                <w:bCs w:val="0"/>
              </w:rPr>
              <w:t>第三</w:t>
            </w:r>
            <w:r w:rsidR="00BD417C" w:rsidRPr="006F57A5">
              <w:rPr>
                <w:rFonts w:hint="eastAsia"/>
                <w:b w:val="0"/>
                <w:bCs w:val="0"/>
              </w:rPr>
              <w:t>个月</w:t>
            </w: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1165477C" w14:textId="6F05B74D" w:rsidR="00BD417C" w:rsidRPr="006A6F7D" w:rsidRDefault="00FA5EFB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每月计算一次得分，</w:t>
            </w:r>
            <w:r w:rsidRPr="00570FD7">
              <w:rPr>
                <w:rFonts w:hint="eastAsia"/>
              </w:rPr>
              <w:t>每月第一天生成上个月的得分</w:t>
            </w:r>
            <w:r>
              <w:rPr>
                <w:rFonts w:hint="eastAsia"/>
              </w:rPr>
              <w:t>，具体计算规则请见</w:t>
            </w:r>
            <w:hyperlink w:anchor="_得分规则" w:history="1">
              <w:r w:rsidR="00E21B5E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  <w:tr w:rsidR="00BD417C" w14:paraId="74E84DA9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5785947" w14:textId="77777777" w:rsidR="00BD417C" w:rsidRPr="002F5384" w:rsidRDefault="00BD417C" w:rsidP="00DC20B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7505A719" w14:textId="04BDD957" w:rsidR="00BD417C" w:rsidRPr="008528AE" w:rsidRDefault="00BD417C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每</w:t>
            </w:r>
            <w:r w:rsidR="0003442B">
              <w:rPr>
                <w:rFonts w:hint="eastAsia"/>
              </w:rPr>
              <w:t>季度</w:t>
            </w:r>
            <w:r>
              <w:rPr>
                <w:rFonts w:hint="eastAsia"/>
              </w:rPr>
              <w:t>计算一次得分，</w:t>
            </w:r>
            <w:r w:rsidR="0003442B">
              <w:rPr>
                <w:rFonts w:hint="eastAsia"/>
              </w:rPr>
              <w:t>每季度第一天生成上季度</w:t>
            </w:r>
            <w:r w:rsidRPr="00570FD7">
              <w:rPr>
                <w:rFonts w:hint="eastAsia"/>
              </w:rPr>
              <w:t>的得分</w:t>
            </w:r>
            <w:r>
              <w:rPr>
                <w:rFonts w:hint="eastAsia"/>
              </w:rPr>
              <w:t>，取三个月的平均分，具体计算规则请见</w:t>
            </w:r>
            <w:hyperlink w:anchor="_得分规则" w:history="1">
              <w:r w:rsidR="00E21B5E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</w:tbl>
    <w:p w14:paraId="0EF835AC" w14:textId="77777777" w:rsidR="00BD417C" w:rsidRDefault="00BD417C" w:rsidP="00BD417C">
      <w:pPr>
        <w:pStyle w:val="a3"/>
        <w:ind w:left="420" w:firstLineChars="0" w:firstLine="0"/>
        <w:rPr>
          <w:b/>
        </w:rPr>
      </w:pPr>
    </w:p>
    <w:p w14:paraId="770A08D8" w14:textId="77777777" w:rsidR="00A1250D" w:rsidRDefault="00A1250D" w:rsidP="00A1250D">
      <w:pPr>
        <w:pStyle w:val="3"/>
      </w:pPr>
      <w:r>
        <w:rPr>
          <w:rFonts w:hint="eastAsia"/>
        </w:rPr>
        <w:t>页面提示</w:t>
      </w:r>
    </w:p>
    <w:p w14:paraId="3E4F593C" w14:textId="18B8329D" w:rsidR="00627D90" w:rsidRPr="00627D90" w:rsidRDefault="00627D90" w:rsidP="00627D90">
      <w:r>
        <w:rPr>
          <w:rFonts w:hint="eastAsia"/>
        </w:rPr>
        <w:t>报表提示信息（点击标题栏旁边的问号显示）</w:t>
      </w:r>
    </w:p>
    <w:p w14:paraId="1FA526A6" w14:textId="444C147C" w:rsidR="00A1250D" w:rsidRPr="00A1250D" w:rsidRDefault="00AA02C3" w:rsidP="00A1250D">
      <w:r w:rsidRPr="00AA02C3">
        <w:rPr>
          <w:rFonts w:hint="eastAsia"/>
          <w:b/>
        </w:rPr>
        <w:t>得分：</w:t>
      </w:r>
      <w:r w:rsidRPr="00AA02C3">
        <w:rPr>
          <w:rFonts w:hint="eastAsia"/>
        </w:rPr>
        <w:t>本季度群发消息考核得分</w:t>
      </w:r>
      <w:r w:rsidRPr="00AA02C3">
        <w:rPr>
          <w:rFonts w:hint="eastAsia"/>
        </w:rPr>
        <w:t xml:space="preserve">, </w:t>
      </w:r>
      <w:r w:rsidRPr="00AA02C3">
        <w:rPr>
          <w:rFonts w:hint="eastAsia"/>
        </w:rPr>
        <w:t>取考核周期内月度得分的平均分</w:t>
      </w:r>
    </w:p>
    <w:p w14:paraId="2C056CA3" w14:textId="663AD037" w:rsidR="00E837AD" w:rsidRDefault="00E47356" w:rsidP="00E837AD">
      <w:pPr>
        <w:pStyle w:val="2"/>
      </w:pPr>
      <w:bookmarkStart w:id="18" w:name="_新闻播报"/>
      <w:bookmarkEnd w:id="18"/>
      <w:r>
        <w:rPr>
          <w:rFonts w:hint="eastAsia"/>
        </w:rPr>
        <w:t>新闻播报</w:t>
      </w:r>
    </w:p>
    <w:p w14:paraId="672573EB" w14:textId="0DEC3AF5" w:rsidR="00E837AD" w:rsidRPr="00E837AD" w:rsidRDefault="00E837AD" w:rsidP="00E837AD">
      <w:pPr>
        <w:pStyle w:val="3"/>
      </w:pPr>
      <w:r>
        <w:rPr>
          <w:rFonts w:hint="eastAsia"/>
        </w:rPr>
        <w:t>业务规则</w:t>
      </w:r>
    </w:p>
    <w:p w14:paraId="5E386553" w14:textId="3D2AF0DA" w:rsidR="004B261A" w:rsidRPr="004004DB" w:rsidRDefault="006D35D6" w:rsidP="00FA2969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第三方厂家需要同步新闻播报数据，方便后续统计分析，</w:t>
      </w:r>
      <w:r w:rsidR="00DB3A1B">
        <w:rPr>
          <w:rFonts w:hint="eastAsia"/>
        </w:rPr>
        <w:t>详情请参考</w:t>
      </w:r>
      <w:hyperlink w:anchor="_同步新闻播报数据" w:history="1">
        <w:r w:rsidR="007A65D6" w:rsidRPr="007A65D6">
          <w:rPr>
            <w:rStyle w:val="a4"/>
            <w:rFonts w:hint="eastAsia"/>
          </w:rPr>
          <w:t>同步新闻播报数据</w:t>
        </w:r>
      </w:hyperlink>
      <w:r w:rsidR="004004DB" w:rsidRPr="004004DB">
        <w:rPr>
          <w:rFonts w:hint="eastAsia"/>
        </w:rPr>
        <w:t>，</w:t>
      </w:r>
      <w:r w:rsidR="004004DB" w:rsidRPr="004004DB">
        <w:rPr>
          <w:rFonts w:hint="eastAsia"/>
        </w:rPr>
        <w:lastRenderedPageBreak/>
        <w:t>该接口数据会写入到</w:t>
      </w:r>
      <w:r w:rsidR="004004DB" w:rsidRPr="004004DB">
        <w:rPr>
          <w:b/>
        </w:rPr>
        <w:t>report_third_news</w:t>
      </w:r>
      <w:r w:rsidR="004004DB" w:rsidRPr="004004DB">
        <w:rPr>
          <w:rFonts w:hint="eastAsia"/>
        </w:rPr>
        <w:t>表中</w:t>
      </w:r>
    </w:p>
    <w:p w14:paraId="3CA746F9" w14:textId="4060E21D" w:rsidR="00DB3A1B" w:rsidRPr="004004DB" w:rsidRDefault="00DB3A1B" w:rsidP="00FA2969">
      <w:pPr>
        <w:pStyle w:val="a3"/>
        <w:numPr>
          <w:ilvl w:val="0"/>
          <w:numId w:val="28"/>
        </w:numPr>
        <w:ind w:firstLineChars="0"/>
        <w:rPr>
          <w:rStyle w:val="a4"/>
          <w:color w:val="auto"/>
          <w:u w:val="none"/>
        </w:rPr>
      </w:pPr>
      <w:r w:rsidRPr="00BA338B">
        <w:rPr>
          <w:rFonts w:hint="eastAsia"/>
        </w:rPr>
        <w:t>第三方厂家需要同步新闻阅读量数据，方便后续统计分析，详情请参考</w:t>
      </w:r>
      <w:hyperlink w:anchor="_同步新闻播报阅读量数据" w:history="1">
        <w:r w:rsidR="002A5286">
          <w:rPr>
            <w:rStyle w:val="a4"/>
            <w:rFonts w:hint="eastAsia"/>
          </w:rPr>
          <w:t>同步新闻播报浏览</w:t>
        </w:r>
        <w:r w:rsidRPr="00DB3A1B">
          <w:rPr>
            <w:rStyle w:val="a4"/>
            <w:rFonts w:hint="eastAsia"/>
          </w:rPr>
          <w:t>量数据</w:t>
        </w:r>
      </w:hyperlink>
      <w:r w:rsidR="004004DB" w:rsidRPr="004004DB">
        <w:rPr>
          <w:rFonts w:hint="eastAsia"/>
        </w:rPr>
        <w:t>，该接口数据会写入到</w:t>
      </w:r>
      <w:r w:rsidR="004004DB" w:rsidRPr="004004DB">
        <w:rPr>
          <w:b/>
        </w:rPr>
        <w:t>report_third_news</w:t>
      </w:r>
      <w:r w:rsidR="00B83399">
        <w:rPr>
          <w:rFonts w:hint="eastAsia"/>
          <w:b/>
        </w:rPr>
        <w:t>_views</w:t>
      </w:r>
      <w:r w:rsidR="004004DB" w:rsidRPr="004004DB">
        <w:rPr>
          <w:rFonts w:hint="eastAsia"/>
        </w:rPr>
        <w:t>表中</w:t>
      </w:r>
    </w:p>
    <w:p w14:paraId="0597E8FC" w14:textId="65EF7420" w:rsidR="006D35D6" w:rsidRDefault="00707F2B" w:rsidP="00FA2969">
      <w:pPr>
        <w:pStyle w:val="a3"/>
        <w:numPr>
          <w:ilvl w:val="0"/>
          <w:numId w:val="28"/>
        </w:numPr>
        <w:ind w:firstLineChars="0"/>
      </w:pPr>
      <w:r w:rsidRPr="00BB716A">
        <w:rPr>
          <w:rFonts w:hint="eastAsia"/>
        </w:rPr>
        <w:t>新闻播报报表数据会基于以上接口同步</w:t>
      </w:r>
      <w:r w:rsidR="006D35D6" w:rsidRPr="00BB716A">
        <w:rPr>
          <w:rFonts w:hint="eastAsia"/>
        </w:rPr>
        <w:t>过来的数据分析</w:t>
      </w:r>
    </w:p>
    <w:p w14:paraId="1A73E666" w14:textId="1BFF1E8C" w:rsidR="007C7BA3" w:rsidRDefault="007C7BA3" w:rsidP="00FA2969">
      <w:pPr>
        <w:numPr>
          <w:ilvl w:val="0"/>
          <w:numId w:val="28"/>
        </w:numPr>
      </w:pPr>
      <w:r>
        <w:rPr>
          <w:rFonts w:hint="eastAsia"/>
        </w:rPr>
        <w:t>统计周期为每季度第一天统计，具体时间点请参考</w:t>
      </w:r>
      <w:hyperlink w:anchor="_定时作业" w:history="1">
        <w:r w:rsidRPr="002858AE">
          <w:rPr>
            <w:rStyle w:val="a4"/>
            <w:rFonts w:hint="eastAsia"/>
          </w:rPr>
          <w:t>定时作业</w:t>
        </w:r>
      </w:hyperlink>
    </w:p>
    <w:p w14:paraId="1F1D5A25" w14:textId="39634410" w:rsidR="00DD46FE" w:rsidRPr="00BB716A" w:rsidRDefault="00E7035E" w:rsidP="00FA2969">
      <w:pPr>
        <w:numPr>
          <w:ilvl w:val="0"/>
          <w:numId w:val="28"/>
        </w:numPr>
      </w:pPr>
      <w:r>
        <w:rPr>
          <w:rFonts w:hint="eastAsia"/>
        </w:rPr>
        <w:t>为了扩展性考虑，</w:t>
      </w:r>
      <w:r w:rsidR="007652D5">
        <w:rPr>
          <w:rFonts w:hint="eastAsia"/>
        </w:rPr>
        <w:t>每月也会统计一次</w:t>
      </w:r>
      <w:r w:rsidR="00DD46FE">
        <w:rPr>
          <w:rFonts w:hint="eastAsia"/>
        </w:rPr>
        <w:t>数据</w:t>
      </w:r>
      <w:r w:rsidR="007652D5">
        <w:rPr>
          <w:rFonts w:hint="eastAsia"/>
        </w:rPr>
        <w:t>，季度数据是基于月度数据统计出来的</w:t>
      </w:r>
      <w:r w:rsidR="00A94750">
        <w:rPr>
          <w:rFonts w:hint="eastAsia"/>
        </w:rPr>
        <w:t>，具体时间点请参考</w:t>
      </w:r>
      <w:hyperlink w:anchor="_定时作业" w:history="1">
        <w:r w:rsidR="00A94750" w:rsidRPr="002858AE">
          <w:rPr>
            <w:rStyle w:val="a4"/>
            <w:rFonts w:hint="eastAsia"/>
          </w:rPr>
          <w:t>定时作业</w:t>
        </w:r>
      </w:hyperlink>
    </w:p>
    <w:p w14:paraId="5014F79B" w14:textId="77777777" w:rsidR="006D35D6" w:rsidRDefault="006D35D6" w:rsidP="004B261A">
      <w:pPr>
        <w:rPr>
          <w:rStyle w:val="a4"/>
        </w:rPr>
      </w:pPr>
    </w:p>
    <w:p w14:paraId="03CAB1FA" w14:textId="77777777" w:rsidR="007C7BA3" w:rsidRDefault="007C7BA3" w:rsidP="007C7BA3">
      <w:pPr>
        <w:pStyle w:val="3"/>
      </w:pPr>
      <w:r>
        <w:rPr>
          <w:rFonts w:hint="eastAsia"/>
        </w:rPr>
        <w:t>操作权限</w:t>
      </w:r>
    </w:p>
    <w:p w14:paraId="121A6A7D" w14:textId="77777777" w:rsidR="007C7BA3" w:rsidRPr="00D77566" w:rsidRDefault="007C7BA3" w:rsidP="007C7BA3">
      <w:r>
        <w:rPr>
          <w:rFonts w:hint="eastAsia"/>
        </w:rPr>
        <w:t>~</w:t>
      </w:r>
    </w:p>
    <w:p w14:paraId="24260763" w14:textId="77777777" w:rsidR="00AE1511" w:rsidRDefault="00AE1511" w:rsidP="00AE1511">
      <w:pPr>
        <w:pStyle w:val="3"/>
      </w:pPr>
      <w:r>
        <w:rPr>
          <w:rFonts w:hint="eastAsia"/>
        </w:rPr>
        <w:t>数据权限</w:t>
      </w:r>
    </w:p>
    <w:p w14:paraId="7BD2FB6D" w14:textId="77777777" w:rsidR="001D2A84" w:rsidRDefault="001D2A84" w:rsidP="00FA2969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系统管理员，可查看所有单位的统计报表及考核得分</w:t>
      </w:r>
    </w:p>
    <w:p w14:paraId="131CD071" w14:textId="108367A9" w:rsidR="00800644" w:rsidRPr="001D2A84" w:rsidRDefault="001D2A84" w:rsidP="00FA2969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域管理员，可查看本单位及下级单位的统计报表及考核得分</w:t>
      </w:r>
    </w:p>
    <w:p w14:paraId="2E5F664F" w14:textId="77777777" w:rsidR="007C7BA3" w:rsidRDefault="007C7BA3" w:rsidP="007C7BA3">
      <w:pPr>
        <w:pStyle w:val="3"/>
      </w:pPr>
      <w:r>
        <w:rPr>
          <w:rFonts w:hint="eastAsia"/>
        </w:rPr>
        <w:t>加载逻辑</w:t>
      </w:r>
    </w:p>
    <w:p w14:paraId="1CE4BE64" w14:textId="0095A74B" w:rsidR="007C7BA3" w:rsidRDefault="007C7BA3" w:rsidP="007C7BA3">
      <w:r>
        <w:rPr>
          <w:rFonts w:hint="eastAsia"/>
        </w:rPr>
        <w:t>1.</w:t>
      </w:r>
      <w:r>
        <w:rPr>
          <w:rFonts w:hint="eastAsia"/>
        </w:rPr>
        <w:tab/>
      </w:r>
      <w:r w:rsidRPr="005515BE">
        <w:rPr>
          <w:rFonts w:hint="eastAsia"/>
        </w:rPr>
        <w:t>从</w:t>
      </w:r>
      <w:r w:rsidR="005515BE" w:rsidRPr="005515BE">
        <w:rPr>
          <w:b/>
        </w:rPr>
        <w:t>report_third_news</w:t>
      </w:r>
      <w:r w:rsidR="00674016">
        <w:rPr>
          <w:b/>
        </w:rPr>
        <w:t>_season</w:t>
      </w:r>
      <w:r w:rsidRPr="005515BE">
        <w:rPr>
          <w:rFonts w:hint="eastAsia"/>
        </w:rPr>
        <w:t>表中加载数据</w:t>
      </w:r>
    </w:p>
    <w:p w14:paraId="0E68C611" w14:textId="77777777" w:rsidR="007C7BA3" w:rsidRDefault="007C7BA3" w:rsidP="007C7BA3"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按照单</w:t>
      </w:r>
      <w:r w:rsidRPr="005515BE">
        <w:rPr>
          <w:rFonts w:hint="eastAsia"/>
        </w:rPr>
        <w:t>位</w:t>
      </w:r>
      <w:r w:rsidRPr="005515BE">
        <w:rPr>
          <w:rFonts w:hint="eastAsia"/>
        </w:rPr>
        <w:t>ID</w:t>
      </w:r>
      <w:r w:rsidRPr="005515BE">
        <w:rPr>
          <w:rFonts w:hint="eastAsia"/>
        </w:rPr>
        <w:t>正</w:t>
      </w:r>
      <w:r>
        <w:rPr>
          <w:rFonts w:hint="eastAsia"/>
        </w:rPr>
        <w:t>序加载</w:t>
      </w:r>
    </w:p>
    <w:p w14:paraId="64833571" w14:textId="77777777" w:rsidR="007C7BA3" w:rsidRDefault="007C7BA3" w:rsidP="007C7BA3"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加载的数据不做分页处理</w:t>
      </w:r>
    </w:p>
    <w:p w14:paraId="18A623E5" w14:textId="77777777" w:rsidR="007C7BA3" w:rsidRDefault="007C7BA3" w:rsidP="007C7BA3"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当前季度只能查看上季度及之前的数据，默认加载上一季度的数据（因为当期季度的指标数据需要季度结束才能统计）</w:t>
      </w:r>
    </w:p>
    <w:p w14:paraId="38BBB4A0" w14:textId="77777777" w:rsidR="007C7BA3" w:rsidRPr="007C2228" w:rsidRDefault="007C7BA3" w:rsidP="007C7BA3">
      <w:r>
        <w:rPr>
          <w:rFonts w:hint="eastAsia"/>
        </w:rPr>
        <w:t>5.</w:t>
      </w:r>
      <w:r>
        <w:rPr>
          <w:rFonts w:hint="eastAsia"/>
        </w:rPr>
        <w:tab/>
      </w:r>
      <w:r>
        <w:rPr>
          <w:rFonts w:hint="eastAsia"/>
        </w:rPr>
        <w:t>展开所有单位层级数据</w:t>
      </w:r>
    </w:p>
    <w:p w14:paraId="140D2CF4" w14:textId="77777777" w:rsidR="007C7BA3" w:rsidRPr="00972374" w:rsidRDefault="007C7BA3" w:rsidP="007C7BA3"/>
    <w:p w14:paraId="18AAE13E" w14:textId="77777777" w:rsidR="00AE1511" w:rsidRDefault="00AE1511" w:rsidP="00AE1511">
      <w:pPr>
        <w:pStyle w:val="3"/>
      </w:pPr>
      <w:r>
        <w:rPr>
          <w:rFonts w:hint="eastAsia"/>
        </w:rPr>
        <w:lastRenderedPageBreak/>
        <w:t>具体操作</w:t>
      </w:r>
    </w:p>
    <w:p w14:paraId="5EE0C5F8" w14:textId="7017936E" w:rsidR="0057523E" w:rsidRDefault="0057523E" w:rsidP="0057523E">
      <w:pPr>
        <w:pStyle w:val="4"/>
      </w:pPr>
      <w:r>
        <w:rPr>
          <w:rFonts w:hint="eastAsia"/>
        </w:rPr>
        <w:t>查询</w:t>
      </w:r>
    </w:p>
    <w:p w14:paraId="341BA38D" w14:textId="1C0006AB" w:rsidR="00047DAD" w:rsidRDefault="00047DAD" w:rsidP="00047DAD">
      <w:r>
        <w:rPr>
          <w:noProof/>
        </w:rPr>
        <w:drawing>
          <wp:inline distT="0" distB="0" distL="0" distR="0" wp14:anchorId="480C91DB" wp14:editId="0DC9025A">
            <wp:extent cx="5274310" cy="2765960"/>
            <wp:effectExtent l="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6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3874A0" w14:textId="77777777" w:rsidR="00BD2C81" w:rsidRDefault="00BD2C81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系统自动计算当前时间为“</w:t>
      </w:r>
      <w:r>
        <w:rPr>
          <w:rFonts w:hint="eastAsia"/>
        </w:rPr>
        <w:t>{1}</w:t>
      </w:r>
      <w:r>
        <w:rPr>
          <w:rFonts w:hint="eastAsia"/>
        </w:rPr>
        <w:t>年第</w:t>
      </w:r>
      <w:r>
        <w:rPr>
          <w:rFonts w:hint="eastAsia"/>
        </w:rPr>
        <w:t>{2}</w:t>
      </w:r>
      <w:r>
        <w:rPr>
          <w:rFonts w:hint="eastAsia"/>
        </w:rPr>
        <w:t>季度”，</w:t>
      </w:r>
      <w:r>
        <w:rPr>
          <w:rFonts w:hint="eastAsia"/>
        </w:rPr>
        <w:t>{1}</w:t>
      </w:r>
      <w:r>
        <w:rPr>
          <w:rFonts w:hint="eastAsia"/>
        </w:rPr>
        <w:t>代表年份，</w:t>
      </w:r>
      <w:r>
        <w:rPr>
          <w:rFonts w:hint="eastAsia"/>
        </w:rPr>
        <w:t>{2}</w:t>
      </w:r>
      <w:r>
        <w:rPr>
          <w:rFonts w:hint="eastAsia"/>
        </w:rPr>
        <w:t>代表季度，一年共有</w:t>
      </w:r>
      <w:r>
        <w:rPr>
          <w:rFonts w:hint="eastAsia"/>
        </w:rPr>
        <w:t>4</w:t>
      </w:r>
      <w:r>
        <w:rPr>
          <w:rFonts w:hint="eastAsia"/>
        </w:rPr>
        <w:t>个季度</w:t>
      </w:r>
    </w:p>
    <w:p w14:paraId="6EDF1243" w14:textId="75E08F16" w:rsidR="00BD2C81" w:rsidRDefault="00BD2C81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时间按照公历计算，筛选列表显示当前月份所在的季度，选择当前季度的话，报表数据还未生成，应该提示“</w:t>
      </w:r>
      <w:r w:rsidR="00122C14" w:rsidRPr="00BF4DA1">
        <w:rPr>
          <w:rFonts w:hint="eastAsia"/>
        </w:rPr>
        <w:t>指标统计结果将在本季度结束后呈现</w:t>
      </w:r>
      <w:r>
        <w:rPr>
          <w:rFonts w:hint="eastAsia"/>
        </w:rPr>
        <w:t>”</w:t>
      </w:r>
    </w:p>
    <w:p w14:paraId="7F68953D" w14:textId="4B9D404C" w:rsidR="00C72166" w:rsidRPr="00BD2C81" w:rsidRDefault="00BD2C81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2016</w:t>
      </w:r>
      <w:r>
        <w:rPr>
          <w:rFonts w:hint="eastAsia"/>
        </w:rPr>
        <w:t>年之前时间筛选列表数据不做显示</w:t>
      </w:r>
    </w:p>
    <w:p w14:paraId="6A324FA0" w14:textId="2725A0BE" w:rsidR="00C72166" w:rsidRDefault="00C72166" w:rsidP="00C72166">
      <w:pPr>
        <w:pStyle w:val="4"/>
      </w:pPr>
      <w:r>
        <w:rPr>
          <w:rFonts w:hint="eastAsia"/>
        </w:rPr>
        <w:t>导出</w:t>
      </w:r>
    </w:p>
    <w:p w14:paraId="0C3AD638" w14:textId="014BA0BA" w:rsidR="0082525A" w:rsidRDefault="00A81D6C" w:rsidP="0082525A">
      <w:r>
        <w:rPr>
          <w:noProof/>
        </w:rPr>
        <w:drawing>
          <wp:inline distT="0" distB="0" distL="0" distR="0" wp14:anchorId="4D61B990" wp14:editId="11D03313">
            <wp:extent cx="5274310" cy="1252038"/>
            <wp:effectExtent l="0" t="0" r="2540" b="571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20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EE1850" w14:textId="77777777" w:rsidR="00494BFC" w:rsidRPr="00CE272A" w:rsidRDefault="00494BFC" w:rsidP="00FA2969">
      <w:pPr>
        <w:pStyle w:val="a3"/>
        <w:numPr>
          <w:ilvl w:val="0"/>
          <w:numId w:val="9"/>
        </w:numPr>
        <w:ind w:firstLineChars="0"/>
        <w:rPr>
          <w:color w:val="FF0000"/>
        </w:rPr>
      </w:pPr>
      <w:r w:rsidRPr="00CE272A">
        <w:rPr>
          <w:rFonts w:hint="eastAsia"/>
          <w:color w:val="FF0000"/>
        </w:rPr>
        <w:t>根据页面查询条件导出对应的数据，选择的查询条件必须已生效（点击了查询按钮），否则会出现导出的数据与页面数据不符合的情况。</w:t>
      </w:r>
    </w:p>
    <w:p w14:paraId="2C279B91" w14:textId="77777777" w:rsidR="00494BFC" w:rsidRDefault="00494BFC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导出所有指标项的数据</w:t>
      </w:r>
    </w:p>
    <w:p w14:paraId="0687CFBD" w14:textId="77777777" w:rsidR="00494BFC" w:rsidRDefault="00494BFC" w:rsidP="00FA2969">
      <w:pPr>
        <w:pStyle w:val="a3"/>
        <w:numPr>
          <w:ilvl w:val="0"/>
          <w:numId w:val="9"/>
        </w:numPr>
        <w:ind w:firstLineChars="0"/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的</w:t>
      </w:r>
      <w:r>
        <w:rPr>
          <w:rFonts w:hint="eastAsia"/>
        </w:rPr>
        <w:t>sheet</w:t>
      </w:r>
      <w:r>
        <w:rPr>
          <w:rFonts w:hint="eastAsia"/>
        </w:rPr>
        <w:t>命名取查询条件的时间筛选一栏</w:t>
      </w:r>
    </w:p>
    <w:p w14:paraId="233932C5" w14:textId="77777777" w:rsidR="00494BFC" w:rsidRDefault="00494BFC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数据排序与页面上数据加载顺序规则保持一致</w:t>
      </w:r>
    </w:p>
    <w:p w14:paraId="645D7061" w14:textId="2A8F9468" w:rsidR="00494BFC" w:rsidRDefault="00494BFC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</w:t>
      </w:r>
      <w:r>
        <w:rPr>
          <w:rFonts w:hint="eastAsia"/>
        </w:rPr>
        <w:t>excel</w:t>
      </w:r>
      <w:r>
        <w:rPr>
          <w:rFonts w:hint="eastAsia"/>
        </w:rPr>
        <w:t>文件命名为“</w:t>
      </w:r>
      <w:r w:rsidRPr="001844E2">
        <w:rPr>
          <w:rFonts w:hint="eastAsia"/>
        </w:rPr>
        <w:t>南方电网公司</w:t>
      </w:r>
      <w:r>
        <w:rPr>
          <w:rFonts w:hint="eastAsia"/>
        </w:rPr>
        <w:t>_</w:t>
      </w:r>
      <w:r w:rsidR="00812E23">
        <w:rPr>
          <w:rFonts w:hint="eastAsia"/>
        </w:rPr>
        <w:t>新闻播报统计</w:t>
      </w:r>
      <w:r>
        <w:rPr>
          <w:rFonts w:hint="eastAsia"/>
        </w:rPr>
        <w:t>.xls</w:t>
      </w:r>
      <w:r>
        <w:rPr>
          <w:rFonts w:hint="eastAsia"/>
        </w:rPr>
        <w:t>”</w:t>
      </w:r>
    </w:p>
    <w:p w14:paraId="065B25AE" w14:textId="77777777" w:rsidR="0060624B" w:rsidRDefault="0060624B" w:rsidP="0060624B"/>
    <w:p w14:paraId="15FA582A" w14:textId="77777777" w:rsidR="0060624B" w:rsidRDefault="0060624B" w:rsidP="0060624B">
      <w:r>
        <w:rPr>
          <w:rFonts w:hint="eastAsia"/>
        </w:rPr>
        <w:t>下载模板：</w:t>
      </w:r>
    </w:p>
    <w:p w14:paraId="1A4AAAFC" w14:textId="1CF06493" w:rsidR="0060624B" w:rsidRDefault="00BF5B42" w:rsidP="0060624B">
      <w:r w:rsidRPr="00055C1C">
        <w:rPr>
          <w:sz w:val="28"/>
          <w:szCs w:val="28"/>
        </w:rPr>
        <w:object w:dxaOrig="2069" w:dyaOrig="1298" w14:anchorId="5504319E">
          <v:shape id="_x0000_i1032" type="#_x0000_t75" style="width:103.3pt;height:64.5pt" o:ole="">
            <v:imagedata r:id="rId52" o:title=""/>
          </v:shape>
          <o:OLEObject Type="Embed" ProgID="Excel.Sheet.8" ShapeID="_x0000_i1032" DrawAspect="Icon" ObjectID="_1533715760" r:id="rId53"/>
        </w:object>
      </w:r>
    </w:p>
    <w:p w14:paraId="710C7F36" w14:textId="77777777" w:rsidR="00FF325A" w:rsidRPr="00494BFC" w:rsidRDefault="00FF325A" w:rsidP="0082525A"/>
    <w:p w14:paraId="6E8FCCC1" w14:textId="77777777" w:rsidR="00AE1511" w:rsidRDefault="00AE1511" w:rsidP="00AE1511">
      <w:pPr>
        <w:pStyle w:val="3"/>
      </w:pPr>
      <w:r>
        <w:rPr>
          <w:rFonts w:hint="eastAsia"/>
        </w:rPr>
        <w:t>页面元素</w:t>
      </w:r>
    </w:p>
    <w:tbl>
      <w:tblPr>
        <w:tblStyle w:val="4-1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8F1D10" w14:paraId="3D430A9E" w14:textId="77777777" w:rsidTr="00DC20B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4371B2D" w14:textId="77777777" w:rsidR="008F1D10" w:rsidRDefault="008F1D10" w:rsidP="00DC20BE">
            <w:r>
              <w:rPr>
                <w:rFonts w:hint="eastAsia"/>
              </w:rPr>
              <w:t>名称</w:t>
            </w:r>
          </w:p>
        </w:tc>
        <w:tc>
          <w:tcPr>
            <w:tcW w:w="5915" w:type="dxa"/>
          </w:tcPr>
          <w:p w14:paraId="111A6937" w14:textId="77777777" w:rsidR="008F1D10" w:rsidRDefault="008F1D10" w:rsidP="00DC20B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8F1D10" w14:paraId="675D93D9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FFB2C9C" w14:textId="77777777" w:rsidR="008F1D10" w:rsidRDefault="008F1D10" w:rsidP="00DC20BE">
            <w:r w:rsidRPr="006F57A5">
              <w:rPr>
                <w:rFonts w:hint="eastAsia"/>
                <w:b w:val="0"/>
                <w:bCs w:val="0"/>
              </w:rPr>
              <w:t>单位名称</w:t>
            </w:r>
          </w:p>
        </w:tc>
        <w:tc>
          <w:tcPr>
            <w:tcW w:w="5915" w:type="dxa"/>
          </w:tcPr>
          <w:p w14:paraId="71EB3502" w14:textId="77777777" w:rsidR="008F1D10" w:rsidRDefault="008F1D10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位中文名称全路径</w:t>
            </w:r>
          </w:p>
        </w:tc>
      </w:tr>
      <w:tr w:rsidR="008F1D10" w14:paraId="1999B145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0BFDCAEB" w14:textId="3C4F7C76" w:rsidR="008F1D10" w:rsidRDefault="008F1D10" w:rsidP="00DC20BE">
            <w:r>
              <w:rPr>
                <w:rFonts w:hint="eastAsia"/>
                <w:b w:val="0"/>
                <w:bCs w:val="0"/>
              </w:rPr>
              <w:t>第一个</w:t>
            </w:r>
            <w:r w:rsidR="00A3666C">
              <w:rPr>
                <w:rFonts w:hint="eastAsia"/>
                <w:b w:val="0"/>
                <w:bCs w:val="0"/>
              </w:rPr>
              <w:t>月发送数量</w:t>
            </w:r>
          </w:p>
        </w:tc>
        <w:tc>
          <w:tcPr>
            <w:tcW w:w="5915" w:type="dxa"/>
          </w:tcPr>
          <w:p w14:paraId="225E601B" w14:textId="238028BD" w:rsidR="008F1D10" w:rsidRPr="00651B50" w:rsidRDefault="007566CF" w:rsidP="00706E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每月新增</w:t>
            </w:r>
            <w:r w:rsidR="00706EE6">
              <w:rPr>
                <w:rFonts w:hint="eastAsia"/>
              </w:rPr>
              <w:t>新闻播报信息的条数</w:t>
            </w:r>
            <w:r w:rsidR="00A86404">
              <w:rPr>
                <w:rFonts w:hint="eastAsia"/>
              </w:rPr>
              <w:t>，可以根据条数计算对应的得分，具体请见</w:t>
            </w:r>
            <w:hyperlink w:anchor="_得分规则" w:history="1">
              <w:r w:rsidR="00837880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  <w:tr w:rsidR="008F1D10" w14:paraId="275490B1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38326627" w14:textId="03F974C9" w:rsidR="008F1D10" w:rsidRPr="006F57A5" w:rsidRDefault="008F1D10" w:rsidP="00DC20BE">
            <w:r>
              <w:rPr>
                <w:rFonts w:hint="eastAsia"/>
                <w:b w:val="0"/>
                <w:bCs w:val="0"/>
              </w:rPr>
              <w:t>第二</w:t>
            </w:r>
            <w:r w:rsidRPr="006F57A5">
              <w:rPr>
                <w:rFonts w:hint="eastAsia"/>
                <w:b w:val="0"/>
                <w:bCs w:val="0"/>
              </w:rPr>
              <w:t>个月</w:t>
            </w:r>
            <w:r w:rsidR="00A3666C">
              <w:rPr>
                <w:rFonts w:hint="eastAsia"/>
                <w:b w:val="0"/>
                <w:bCs w:val="0"/>
              </w:rPr>
              <w:t>发送数量</w:t>
            </w:r>
          </w:p>
        </w:tc>
        <w:tc>
          <w:tcPr>
            <w:tcW w:w="5915" w:type="dxa"/>
          </w:tcPr>
          <w:p w14:paraId="0085C7F4" w14:textId="3F25352C" w:rsidR="008F1D10" w:rsidRPr="00651B50" w:rsidRDefault="00126F2B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每月</w:t>
            </w:r>
            <w:r w:rsidR="007566CF">
              <w:rPr>
                <w:rFonts w:hint="eastAsia"/>
              </w:rPr>
              <w:t>新增</w:t>
            </w:r>
            <w:r>
              <w:rPr>
                <w:rFonts w:hint="eastAsia"/>
              </w:rPr>
              <w:t>新闻播报信息的条数，可以根据条数计算对应的得分，具体请见</w:t>
            </w:r>
            <w:hyperlink w:anchor="_得分规则" w:history="1">
              <w:r w:rsidR="00837880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  <w:tr w:rsidR="008F1D10" w14:paraId="4F5947A1" w14:textId="77777777" w:rsidTr="00DC20B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723FA0DA" w14:textId="6652545D" w:rsidR="008F1D10" w:rsidRDefault="008F1D10" w:rsidP="00DC20BE">
            <w:r>
              <w:rPr>
                <w:rFonts w:hint="eastAsia"/>
                <w:b w:val="0"/>
                <w:bCs w:val="0"/>
              </w:rPr>
              <w:t>第三</w:t>
            </w:r>
            <w:r w:rsidRPr="006F57A5">
              <w:rPr>
                <w:rFonts w:hint="eastAsia"/>
                <w:b w:val="0"/>
                <w:bCs w:val="0"/>
              </w:rPr>
              <w:t>个月</w:t>
            </w:r>
            <w:r w:rsidR="00A3666C">
              <w:rPr>
                <w:rFonts w:hint="eastAsia"/>
                <w:b w:val="0"/>
                <w:bCs w:val="0"/>
              </w:rPr>
              <w:t>发送数量</w:t>
            </w:r>
          </w:p>
        </w:tc>
        <w:tc>
          <w:tcPr>
            <w:tcW w:w="5915" w:type="dxa"/>
          </w:tcPr>
          <w:p w14:paraId="0E0ACCA3" w14:textId="741028F1" w:rsidR="008F1D10" w:rsidRPr="006A6F7D" w:rsidRDefault="00126F2B" w:rsidP="00DC20B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每月</w:t>
            </w:r>
            <w:r w:rsidR="006A6127">
              <w:rPr>
                <w:rFonts w:hint="eastAsia"/>
              </w:rPr>
              <w:t>新增</w:t>
            </w:r>
            <w:r>
              <w:rPr>
                <w:rFonts w:hint="eastAsia"/>
              </w:rPr>
              <w:t>新闻播报信息的条数，可以根据条数计算对应的得分，具体请见</w:t>
            </w:r>
            <w:hyperlink w:anchor="_得分规则" w:history="1">
              <w:r w:rsidR="00837880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  <w:tr w:rsidR="008F1D10" w14:paraId="4DBE70A9" w14:textId="77777777" w:rsidTr="00DC20B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2F1DD118" w14:textId="77777777" w:rsidR="008F1D10" w:rsidRPr="002F5384" w:rsidRDefault="008F1D10" w:rsidP="00DC20BE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25EB44E3" w14:textId="50A17F36" w:rsidR="008F1D10" w:rsidRPr="008528AE" w:rsidRDefault="008F1D10" w:rsidP="00DC20B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每季度计算一次得分，每季度第一天生成上季度</w:t>
            </w:r>
            <w:r w:rsidRPr="00570FD7">
              <w:rPr>
                <w:rFonts w:hint="eastAsia"/>
              </w:rPr>
              <w:t>的得分</w:t>
            </w:r>
            <w:r>
              <w:rPr>
                <w:rFonts w:hint="eastAsia"/>
              </w:rPr>
              <w:t>，取三个月的平均分，具体计算规则请见</w:t>
            </w:r>
            <w:hyperlink w:anchor="_得分规则" w:history="1">
              <w:r w:rsidR="00837880"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</w:tbl>
    <w:p w14:paraId="24432A50" w14:textId="77777777" w:rsidR="00C849D9" w:rsidRPr="008F1D10" w:rsidRDefault="00C849D9" w:rsidP="00C849D9"/>
    <w:p w14:paraId="1DAF0206" w14:textId="77777777" w:rsidR="00AE1511" w:rsidRDefault="00AE1511" w:rsidP="00AE1511">
      <w:pPr>
        <w:pStyle w:val="3"/>
      </w:pPr>
      <w:r>
        <w:rPr>
          <w:rFonts w:hint="eastAsia"/>
        </w:rPr>
        <w:t>页面提示</w:t>
      </w:r>
    </w:p>
    <w:p w14:paraId="4D33D1FF" w14:textId="60699315" w:rsidR="00D2535A" w:rsidRPr="00D2535A" w:rsidRDefault="00D2535A" w:rsidP="00D2535A">
      <w:r>
        <w:rPr>
          <w:rFonts w:hint="eastAsia"/>
        </w:rPr>
        <w:t>报表提示信息（点击标题栏旁边的问号显示）</w:t>
      </w:r>
    </w:p>
    <w:p w14:paraId="4D127CB0" w14:textId="6D897205" w:rsidR="00A56DFE" w:rsidRPr="00A56DFE" w:rsidRDefault="00A56DFE" w:rsidP="00A56DFE">
      <w:r w:rsidRPr="00A56DFE">
        <w:rPr>
          <w:rFonts w:hint="eastAsia"/>
          <w:b/>
        </w:rPr>
        <w:t>得分：</w:t>
      </w:r>
      <w:r w:rsidRPr="00A56DFE">
        <w:rPr>
          <w:rFonts w:hint="eastAsia"/>
        </w:rPr>
        <w:t>本季度该单位考核得分</w:t>
      </w:r>
      <w:r w:rsidRPr="00A56DFE">
        <w:rPr>
          <w:rFonts w:hint="eastAsia"/>
        </w:rPr>
        <w:t>,</w:t>
      </w:r>
      <w:r w:rsidRPr="00A56DFE">
        <w:rPr>
          <w:rFonts w:hint="eastAsia"/>
        </w:rPr>
        <w:t>根据每月的新闻发送数量算出</w:t>
      </w:r>
    </w:p>
    <w:p w14:paraId="0A637256" w14:textId="77777777" w:rsidR="00AE1511" w:rsidRPr="00AE1511" w:rsidRDefault="00AE1511" w:rsidP="00AE1511"/>
    <w:p w14:paraId="2F7B3E4F" w14:textId="77777777" w:rsidR="0050119B" w:rsidRDefault="0050119B" w:rsidP="0050119B">
      <w:pPr>
        <w:pStyle w:val="2"/>
      </w:pPr>
      <w:bookmarkStart w:id="19" w:name="_自主开展活动"/>
      <w:bookmarkEnd w:id="19"/>
      <w:r>
        <w:rPr>
          <w:rFonts w:hint="eastAsia"/>
        </w:rPr>
        <w:t>自主开展活动</w:t>
      </w:r>
    </w:p>
    <w:p w14:paraId="261228C1" w14:textId="77777777" w:rsidR="0050119B" w:rsidRDefault="0050119B" w:rsidP="0050119B">
      <w:pPr>
        <w:pStyle w:val="3"/>
      </w:pPr>
      <w:r>
        <w:rPr>
          <w:rFonts w:hint="eastAsia"/>
        </w:rPr>
        <w:t>业务规则</w:t>
      </w:r>
    </w:p>
    <w:p w14:paraId="21B2359A" w14:textId="77777777" w:rsidR="0050119B" w:rsidRDefault="0050119B" w:rsidP="00FA2969">
      <w:pPr>
        <w:numPr>
          <w:ilvl w:val="0"/>
          <w:numId w:val="25"/>
        </w:numPr>
      </w:pPr>
      <w:r>
        <w:rPr>
          <w:rFonts w:hint="eastAsia"/>
        </w:rPr>
        <w:t>自主开展活动的信息，由管理员自行填写，平台从活动开展信息获取活动开展次数</w:t>
      </w:r>
    </w:p>
    <w:p w14:paraId="4CBF2558" w14:textId="77777777" w:rsidR="0050119B" w:rsidRDefault="0050119B" w:rsidP="00FA2969">
      <w:pPr>
        <w:numPr>
          <w:ilvl w:val="0"/>
          <w:numId w:val="25"/>
        </w:numPr>
      </w:pPr>
      <w:r>
        <w:rPr>
          <w:rFonts w:hint="eastAsia"/>
        </w:rPr>
        <w:t>系统管理员可新增和修改全网的活动信息</w:t>
      </w:r>
    </w:p>
    <w:p w14:paraId="5C0876FC" w14:textId="77777777" w:rsidR="0050119B" w:rsidRDefault="0050119B" w:rsidP="00FA2969">
      <w:pPr>
        <w:numPr>
          <w:ilvl w:val="0"/>
          <w:numId w:val="25"/>
        </w:numPr>
      </w:pPr>
      <w:r>
        <w:rPr>
          <w:rFonts w:hint="eastAsia"/>
        </w:rPr>
        <w:t>域管理员可以新增和修改本单位的活动信息，查看本单位及下级单位的活动信息</w:t>
      </w:r>
    </w:p>
    <w:p w14:paraId="4BC98F77" w14:textId="77777777" w:rsidR="0050119B" w:rsidRPr="008F5EB5" w:rsidRDefault="0050119B" w:rsidP="00FA2969">
      <w:pPr>
        <w:numPr>
          <w:ilvl w:val="0"/>
          <w:numId w:val="25"/>
        </w:numPr>
        <w:rPr>
          <w:b/>
        </w:rPr>
      </w:pPr>
      <w:r w:rsidRPr="008F5EB5">
        <w:rPr>
          <w:rFonts w:hint="eastAsia"/>
          <w:b/>
        </w:rPr>
        <w:t>只统计本单位举办的活动</w:t>
      </w:r>
      <w:r w:rsidRPr="008F5EB5">
        <w:rPr>
          <w:rFonts w:hint="eastAsia"/>
          <w:b/>
        </w:rPr>
        <w:t>,</w:t>
      </w:r>
      <w:r w:rsidRPr="008F5EB5">
        <w:rPr>
          <w:rFonts w:hint="eastAsia"/>
          <w:b/>
        </w:rPr>
        <w:t>不统计参与的活动。</w:t>
      </w:r>
    </w:p>
    <w:p w14:paraId="0E91B3FB" w14:textId="77777777" w:rsidR="0050119B" w:rsidRDefault="0050119B" w:rsidP="00FA2969">
      <w:pPr>
        <w:numPr>
          <w:ilvl w:val="0"/>
          <w:numId w:val="25"/>
        </w:numPr>
      </w:pPr>
      <w:r>
        <w:rPr>
          <w:rFonts w:hint="eastAsia"/>
        </w:rPr>
        <w:t>活动的开展的所属时间以活动开始时间为准</w:t>
      </w:r>
    </w:p>
    <w:p w14:paraId="06B25F4E" w14:textId="77777777" w:rsidR="0050119B" w:rsidRDefault="0050119B" w:rsidP="00FA2969">
      <w:pPr>
        <w:numPr>
          <w:ilvl w:val="0"/>
          <w:numId w:val="25"/>
        </w:numPr>
      </w:pPr>
      <w:r>
        <w:rPr>
          <w:rFonts w:hint="eastAsia"/>
        </w:rPr>
        <w:t>统计周期为每季度第一天统计，具体时间点请参考</w:t>
      </w:r>
      <w:hyperlink w:anchor="_定时作业" w:history="1">
        <w:r w:rsidRPr="002858AE">
          <w:rPr>
            <w:rStyle w:val="a4"/>
            <w:rFonts w:hint="eastAsia"/>
          </w:rPr>
          <w:t>定时作业</w:t>
        </w:r>
      </w:hyperlink>
    </w:p>
    <w:p w14:paraId="03FEF2E1" w14:textId="77777777" w:rsidR="0050119B" w:rsidRDefault="0050119B" w:rsidP="0050119B">
      <w:pPr>
        <w:pStyle w:val="3"/>
      </w:pPr>
      <w:r>
        <w:rPr>
          <w:rFonts w:hint="eastAsia"/>
        </w:rPr>
        <w:t>数据权限</w:t>
      </w:r>
    </w:p>
    <w:p w14:paraId="66B85669" w14:textId="77777777" w:rsidR="0050119B" w:rsidRDefault="0050119B" w:rsidP="00FA296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系统管理员，可查看所有单位的统计报表及考核得分</w:t>
      </w:r>
    </w:p>
    <w:p w14:paraId="48D7EE95" w14:textId="77777777" w:rsidR="0050119B" w:rsidRPr="001D2A84" w:rsidRDefault="0050119B" w:rsidP="00FA2969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lastRenderedPageBreak/>
        <w:t>域管理员，可查看本单位及下级单位的统计报表及考核得分</w:t>
      </w:r>
    </w:p>
    <w:p w14:paraId="1EE8AE4F" w14:textId="77777777" w:rsidR="0050119B" w:rsidRPr="00517F87" w:rsidRDefault="0050119B" w:rsidP="0050119B"/>
    <w:p w14:paraId="5F73E0EB" w14:textId="77777777" w:rsidR="0050119B" w:rsidRDefault="0050119B" w:rsidP="0050119B">
      <w:pPr>
        <w:pStyle w:val="3"/>
      </w:pPr>
      <w:r>
        <w:rPr>
          <w:rFonts w:hint="eastAsia"/>
        </w:rPr>
        <w:t>操作权限</w:t>
      </w:r>
    </w:p>
    <w:p w14:paraId="7B887780" w14:textId="77777777" w:rsidR="0050119B" w:rsidRPr="00AB3791" w:rsidRDefault="0050119B" w:rsidP="0050119B">
      <w:r>
        <w:rPr>
          <w:rFonts w:hint="eastAsia"/>
        </w:rPr>
        <w:t>~</w:t>
      </w:r>
    </w:p>
    <w:p w14:paraId="3D5D6B6D" w14:textId="77777777" w:rsidR="0050119B" w:rsidRDefault="0050119B" w:rsidP="0050119B">
      <w:pPr>
        <w:pStyle w:val="3"/>
      </w:pPr>
      <w:r>
        <w:rPr>
          <w:rFonts w:hint="eastAsia"/>
        </w:rPr>
        <w:t>加载逻辑</w:t>
      </w:r>
    </w:p>
    <w:p w14:paraId="43EF0D3D" w14:textId="77777777" w:rsidR="0050119B" w:rsidRDefault="0050119B" w:rsidP="0050119B">
      <w:r>
        <w:rPr>
          <w:rFonts w:hint="eastAsia"/>
        </w:rPr>
        <w:t>1.</w:t>
      </w:r>
      <w:r>
        <w:rPr>
          <w:rFonts w:hint="eastAsia"/>
        </w:rPr>
        <w:tab/>
      </w:r>
      <w:r w:rsidRPr="00F1129D">
        <w:rPr>
          <w:rFonts w:hint="eastAsia"/>
        </w:rPr>
        <w:t>从</w:t>
      </w:r>
      <w:r w:rsidRPr="00F1129D">
        <w:rPr>
          <w:b/>
        </w:rPr>
        <w:t>report_join_activity</w:t>
      </w:r>
      <w:r>
        <w:rPr>
          <w:b/>
        </w:rPr>
        <w:t>_season</w:t>
      </w:r>
      <w:r w:rsidRPr="00F1129D">
        <w:rPr>
          <w:rFonts w:hint="eastAsia"/>
        </w:rPr>
        <w:t>表中加载数据</w:t>
      </w:r>
    </w:p>
    <w:p w14:paraId="44DBB26E" w14:textId="77777777" w:rsidR="0050119B" w:rsidRDefault="0050119B" w:rsidP="0050119B"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按照单位</w:t>
      </w:r>
      <w:r>
        <w:rPr>
          <w:rFonts w:hint="eastAsia"/>
        </w:rPr>
        <w:t>ID</w:t>
      </w:r>
      <w:r>
        <w:rPr>
          <w:rFonts w:hint="eastAsia"/>
        </w:rPr>
        <w:t>正序加载</w:t>
      </w:r>
    </w:p>
    <w:p w14:paraId="3B58F490" w14:textId="77777777" w:rsidR="0050119B" w:rsidRDefault="0050119B" w:rsidP="0050119B"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加载的数据不做分页处理</w:t>
      </w:r>
    </w:p>
    <w:p w14:paraId="5EAB008B" w14:textId="77777777" w:rsidR="0050119B" w:rsidRDefault="0050119B" w:rsidP="0050119B">
      <w:r>
        <w:rPr>
          <w:rFonts w:hint="eastAsia"/>
        </w:rPr>
        <w:t>4.</w:t>
      </w:r>
      <w:r>
        <w:rPr>
          <w:rFonts w:hint="eastAsia"/>
        </w:rPr>
        <w:tab/>
      </w:r>
      <w:r>
        <w:rPr>
          <w:rFonts w:hint="eastAsia"/>
        </w:rPr>
        <w:t>当前季度只能查看上季度及之前的数据，默认加载上一季度的数据（因为当期季度的指标数据需要季度结束才能统计）</w:t>
      </w:r>
    </w:p>
    <w:p w14:paraId="6140B23B" w14:textId="77777777" w:rsidR="0050119B" w:rsidRPr="007C2228" w:rsidRDefault="0050119B" w:rsidP="0050119B">
      <w:r>
        <w:rPr>
          <w:rFonts w:hint="eastAsia"/>
        </w:rPr>
        <w:t>5.</w:t>
      </w:r>
      <w:r>
        <w:rPr>
          <w:rFonts w:hint="eastAsia"/>
        </w:rPr>
        <w:tab/>
      </w:r>
      <w:r>
        <w:rPr>
          <w:rFonts w:hint="eastAsia"/>
        </w:rPr>
        <w:t>展开所有单位层级数据</w:t>
      </w:r>
    </w:p>
    <w:p w14:paraId="0A026431" w14:textId="77777777" w:rsidR="0050119B" w:rsidRPr="004F4F28" w:rsidRDefault="0050119B" w:rsidP="0050119B"/>
    <w:p w14:paraId="18CA6EB7" w14:textId="77777777" w:rsidR="0050119B" w:rsidRDefault="0050119B" w:rsidP="0050119B">
      <w:pPr>
        <w:pStyle w:val="3"/>
      </w:pPr>
      <w:r>
        <w:rPr>
          <w:rFonts w:hint="eastAsia"/>
        </w:rPr>
        <w:t>具体操作</w:t>
      </w:r>
    </w:p>
    <w:p w14:paraId="29061DD3" w14:textId="77777777" w:rsidR="0050119B" w:rsidRDefault="0050119B" w:rsidP="0050119B">
      <w:pPr>
        <w:pStyle w:val="4"/>
      </w:pPr>
      <w:r>
        <w:rPr>
          <w:rFonts w:hint="eastAsia"/>
        </w:rPr>
        <w:t>查询</w:t>
      </w:r>
    </w:p>
    <w:p w14:paraId="6AB2FC18" w14:textId="77777777" w:rsidR="0050119B" w:rsidRDefault="0050119B" w:rsidP="0050119B">
      <w:r>
        <w:rPr>
          <w:noProof/>
        </w:rPr>
        <w:drawing>
          <wp:inline distT="0" distB="0" distL="0" distR="0" wp14:anchorId="7FBFFBED" wp14:editId="0330C1EA">
            <wp:extent cx="5274310" cy="3099878"/>
            <wp:effectExtent l="0" t="0" r="2540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998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7E19C1" w14:textId="77777777" w:rsidR="0050119B" w:rsidRDefault="0050119B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系统自动计算当前时间为“</w:t>
      </w:r>
      <w:r>
        <w:rPr>
          <w:rFonts w:hint="eastAsia"/>
        </w:rPr>
        <w:t>{1}</w:t>
      </w:r>
      <w:r>
        <w:rPr>
          <w:rFonts w:hint="eastAsia"/>
        </w:rPr>
        <w:t>年第</w:t>
      </w:r>
      <w:r>
        <w:rPr>
          <w:rFonts w:hint="eastAsia"/>
        </w:rPr>
        <w:t>{2}</w:t>
      </w:r>
      <w:r>
        <w:rPr>
          <w:rFonts w:hint="eastAsia"/>
        </w:rPr>
        <w:t>季度”，</w:t>
      </w:r>
      <w:r>
        <w:rPr>
          <w:rFonts w:hint="eastAsia"/>
        </w:rPr>
        <w:t>{1}</w:t>
      </w:r>
      <w:r>
        <w:rPr>
          <w:rFonts w:hint="eastAsia"/>
        </w:rPr>
        <w:t>代表年份，</w:t>
      </w:r>
      <w:r>
        <w:rPr>
          <w:rFonts w:hint="eastAsia"/>
        </w:rPr>
        <w:t>{2}</w:t>
      </w:r>
      <w:r>
        <w:rPr>
          <w:rFonts w:hint="eastAsia"/>
        </w:rPr>
        <w:t>代表季度，一年共有</w:t>
      </w:r>
      <w:r>
        <w:rPr>
          <w:rFonts w:hint="eastAsia"/>
        </w:rPr>
        <w:t>4</w:t>
      </w:r>
      <w:r>
        <w:rPr>
          <w:rFonts w:hint="eastAsia"/>
        </w:rPr>
        <w:t>个季度</w:t>
      </w:r>
    </w:p>
    <w:p w14:paraId="53AEF6AD" w14:textId="77777777" w:rsidR="0050119B" w:rsidRDefault="0050119B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时间按照公历计算，筛选列表显示当前月份所在的季度，选择当前季度的话，报表数据还未生成，应该提示“</w:t>
      </w:r>
      <w:r w:rsidRPr="00BF4DA1">
        <w:rPr>
          <w:rFonts w:hint="eastAsia"/>
        </w:rPr>
        <w:t>指标统计结果将在本季度结束后呈现</w:t>
      </w:r>
      <w:r>
        <w:rPr>
          <w:rFonts w:hint="eastAsia"/>
        </w:rPr>
        <w:t>”</w:t>
      </w:r>
    </w:p>
    <w:p w14:paraId="7A3A2489" w14:textId="77777777" w:rsidR="0050119B" w:rsidRPr="003B2513" w:rsidRDefault="0050119B" w:rsidP="00FA296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2016</w:t>
      </w:r>
      <w:r>
        <w:rPr>
          <w:rFonts w:hint="eastAsia"/>
        </w:rPr>
        <w:t>年之前时间筛选列表数据不做显示</w:t>
      </w:r>
    </w:p>
    <w:p w14:paraId="239885DF" w14:textId="77777777" w:rsidR="0050119B" w:rsidRDefault="0050119B" w:rsidP="0050119B">
      <w:pPr>
        <w:pStyle w:val="4"/>
      </w:pPr>
      <w:r>
        <w:rPr>
          <w:rFonts w:hint="eastAsia"/>
        </w:rPr>
        <w:t>导出</w:t>
      </w:r>
    </w:p>
    <w:p w14:paraId="2D547748" w14:textId="77777777" w:rsidR="0050119B" w:rsidRDefault="0050119B" w:rsidP="0050119B">
      <w:r>
        <w:rPr>
          <w:noProof/>
        </w:rPr>
        <w:drawing>
          <wp:inline distT="0" distB="0" distL="0" distR="0" wp14:anchorId="008BE994" wp14:editId="128C95C2">
            <wp:extent cx="5274310" cy="2311214"/>
            <wp:effectExtent l="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1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0D2A2" w14:textId="77777777" w:rsidR="0050119B" w:rsidRPr="00CE272A" w:rsidRDefault="0050119B" w:rsidP="00FA2969">
      <w:pPr>
        <w:pStyle w:val="a3"/>
        <w:numPr>
          <w:ilvl w:val="0"/>
          <w:numId w:val="9"/>
        </w:numPr>
        <w:ind w:firstLineChars="0"/>
        <w:rPr>
          <w:color w:val="FF0000"/>
        </w:rPr>
      </w:pPr>
      <w:r w:rsidRPr="00CE272A">
        <w:rPr>
          <w:rFonts w:hint="eastAsia"/>
          <w:color w:val="FF0000"/>
        </w:rPr>
        <w:t>根据页面查询条件导出对应的数据，选择的查询条件必须已生效（点击了查询按钮），否则会出现导出的数据与页面数据不符合的情况。</w:t>
      </w:r>
    </w:p>
    <w:p w14:paraId="2F4D63A6" w14:textId="77777777" w:rsidR="0050119B" w:rsidRDefault="0050119B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导出所有指标项的数据</w:t>
      </w:r>
    </w:p>
    <w:p w14:paraId="46F4A621" w14:textId="77777777" w:rsidR="0050119B" w:rsidRDefault="0050119B" w:rsidP="00FA2969">
      <w:pPr>
        <w:pStyle w:val="a3"/>
        <w:numPr>
          <w:ilvl w:val="0"/>
          <w:numId w:val="9"/>
        </w:numPr>
        <w:ind w:firstLineChars="0"/>
      </w:pPr>
      <w:r>
        <w:t>E</w:t>
      </w:r>
      <w:r>
        <w:rPr>
          <w:rFonts w:hint="eastAsia"/>
        </w:rPr>
        <w:t>xcel</w:t>
      </w:r>
      <w:r>
        <w:rPr>
          <w:rFonts w:hint="eastAsia"/>
        </w:rPr>
        <w:t>的</w:t>
      </w:r>
      <w:r>
        <w:rPr>
          <w:rFonts w:hint="eastAsia"/>
        </w:rPr>
        <w:t>sheet</w:t>
      </w:r>
      <w:r>
        <w:rPr>
          <w:rFonts w:hint="eastAsia"/>
        </w:rPr>
        <w:t>命名取查询条件的时间筛选一栏</w:t>
      </w:r>
    </w:p>
    <w:p w14:paraId="32961D20" w14:textId="77777777" w:rsidR="0050119B" w:rsidRDefault="0050119B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数据排序与页面上数据加载顺序规则保持一致</w:t>
      </w:r>
    </w:p>
    <w:p w14:paraId="43E825FF" w14:textId="77777777" w:rsidR="0050119B" w:rsidRDefault="0050119B" w:rsidP="00FA2969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导出的</w:t>
      </w:r>
      <w:r>
        <w:rPr>
          <w:rFonts w:hint="eastAsia"/>
        </w:rPr>
        <w:t>excel</w:t>
      </w:r>
      <w:r>
        <w:rPr>
          <w:rFonts w:hint="eastAsia"/>
        </w:rPr>
        <w:t>文件命名为“</w:t>
      </w:r>
      <w:r w:rsidRPr="001844E2">
        <w:rPr>
          <w:rFonts w:hint="eastAsia"/>
        </w:rPr>
        <w:t>南方电网公司</w:t>
      </w:r>
      <w:r>
        <w:rPr>
          <w:rFonts w:hint="eastAsia"/>
        </w:rPr>
        <w:t>_</w:t>
      </w:r>
      <w:r>
        <w:rPr>
          <w:rFonts w:hint="eastAsia"/>
        </w:rPr>
        <w:t>自主开展活动情况</w:t>
      </w:r>
      <w:r>
        <w:rPr>
          <w:rFonts w:hint="eastAsia"/>
        </w:rPr>
        <w:t>.xls</w:t>
      </w:r>
      <w:r>
        <w:rPr>
          <w:rFonts w:hint="eastAsia"/>
        </w:rPr>
        <w:t>”</w:t>
      </w:r>
    </w:p>
    <w:p w14:paraId="3C068B84" w14:textId="77777777" w:rsidR="0050119B" w:rsidRDefault="0050119B" w:rsidP="0050119B"/>
    <w:p w14:paraId="622325A9" w14:textId="77777777" w:rsidR="0050119B" w:rsidRDefault="0050119B" w:rsidP="0050119B">
      <w:r>
        <w:rPr>
          <w:rFonts w:hint="eastAsia"/>
        </w:rPr>
        <w:t>下载模板：</w:t>
      </w:r>
    </w:p>
    <w:p w14:paraId="7968B502" w14:textId="77777777" w:rsidR="0050119B" w:rsidRPr="006E429C" w:rsidRDefault="0050119B" w:rsidP="0050119B">
      <w:r>
        <w:object w:dxaOrig="2069" w:dyaOrig="1298" w14:anchorId="7C3C46F6">
          <v:shape id="_x0000_i1033" type="#_x0000_t75" style="width:103.3pt;height:64.5pt" o:ole="">
            <v:imagedata r:id="rId56" o:title=""/>
          </v:shape>
          <o:OLEObject Type="Embed" ProgID="Excel.Sheet.8" ShapeID="_x0000_i1033" DrawAspect="Icon" ObjectID="_1533715761" r:id="rId57"/>
        </w:object>
      </w:r>
    </w:p>
    <w:p w14:paraId="40F50E27" w14:textId="77777777" w:rsidR="0050119B" w:rsidRDefault="0050119B" w:rsidP="0050119B">
      <w:pPr>
        <w:pStyle w:val="4"/>
      </w:pPr>
      <w:r>
        <w:rPr>
          <w:rFonts w:hint="eastAsia"/>
        </w:rPr>
        <w:lastRenderedPageBreak/>
        <w:t>新增</w:t>
      </w:r>
    </w:p>
    <w:p w14:paraId="142CD4E6" w14:textId="77777777" w:rsidR="0050119B" w:rsidRDefault="0050119B" w:rsidP="0050119B">
      <w:r>
        <w:rPr>
          <w:noProof/>
        </w:rPr>
        <w:drawing>
          <wp:inline distT="0" distB="0" distL="0" distR="0" wp14:anchorId="3659E66C" wp14:editId="31E997BB">
            <wp:extent cx="5274310" cy="3817160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17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03028" w14:textId="77777777" w:rsidR="0050119B" w:rsidRDefault="0050119B" w:rsidP="0050119B"/>
    <w:p w14:paraId="177435A4" w14:textId="77777777" w:rsidR="0050119B" w:rsidRPr="00122E55" w:rsidRDefault="0050119B" w:rsidP="0050119B">
      <w:pPr>
        <w:pStyle w:val="5"/>
      </w:pPr>
      <w:r>
        <w:rPr>
          <w:rFonts w:hint="eastAsia"/>
        </w:rPr>
        <w:t>业务规则</w:t>
      </w:r>
    </w:p>
    <w:p w14:paraId="603A9683" w14:textId="77777777" w:rsidR="0050119B" w:rsidRDefault="0050119B" w:rsidP="00FA2969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点击“新增”按钮，</w:t>
      </w:r>
      <w:r w:rsidRPr="00B421B5">
        <w:rPr>
          <w:rFonts w:hint="eastAsia"/>
        </w:rPr>
        <w:t>进入新增活动页面</w:t>
      </w:r>
    </w:p>
    <w:p w14:paraId="42AD19CC" w14:textId="77777777" w:rsidR="0050119B" w:rsidRDefault="0050119B" w:rsidP="00FA2969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点击“返回”按钮，回到“查询统计</w:t>
      </w:r>
      <w:r>
        <w:rPr>
          <w:rFonts w:hint="eastAsia"/>
        </w:rPr>
        <w:t>&gt;</w:t>
      </w:r>
      <w:r>
        <w:rPr>
          <w:rFonts w:hint="eastAsia"/>
        </w:rPr>
        <w:t>考核指标统计</w:t>
      </w:r>
      <w:r>
        <w:rPr>
          <w:rFonts w:hint="eastAsia"/>
        </w:rPr>
        <w:t>&gt;</w:t>
      </w:r>
      <w:r>
        <w:rPr>
          <w:rFonts w:hint="eastAsia"/>
        </w:rPr>
        <w:t>自主开展活动”报表统计页面</w:t>
      </w:r>
    </w:p>
    <w:p w14:paraId="05C38AC5" w14:textId="77777777" w:rsidR="0050119B" w:rsidRDefault="0050119B" w:rsidP="00FA2969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通过参数控制页面文字限制和页面按钮触发发成之后的跳转或提示</w:t>
      </w:r>
    </w:p>
    <w:p w14:paraId="39AF4B02" w14:textId="77777777" w:rsidR="0050119B" w:rsidRDefault="0050119B" w:rsidP="00FA2969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页面元素规则与之前开发的功能保持一致，这里不做描述</w:t>
      </w:r>
    </w:p>
    <w:p w14:paraId="14DD6259" w14:textId="77777777" w:rsidR="0050119B" w:rsidRPr="00C3583A" w:rsidRDefault="0050119B" w:rsidP="00FA2969">
      <w:pPr>
        <w:pStyle w:val="a3"/>
        <w:numPr>
          <w:ilvl w:val="0"/>
          <w:numId w:val="27"/>
        </w:numPr>
        <w:ind w:firstLineChars="0"/>
        <w:rPr>
          <w:b/>
          <w:color w:val="FF0000"/>
        </w:rPr>
      </w:pPr>
      <w:r w:rsidRPr="00C3583A">
        <w:rPr>
          <w:rFonts w:hint="eastAsia"/>
          <w:b/>
          <w:color w:val="FF0000"/>
        </w:rPr>
        <w:t>新增成功，跳转到活动列表页面</w:t>
      </w:r>
      <w:r>
        <w:rPr>
          <w:rFonts w:hint="eastAsia"/>
          <w:b/>
          <w:color w:val="FF0000"/>
        </w:rPr>
        <w:t>还是</w:t>
      </w:r>
      <w:r w:rsidRPr="00C3583A">
        <w:rPr>
          <w:rFonts w:hint="eastAsia"/>
          <w:b/>
          <w:color w:val="FF0000"/>
        </w:rPr>
        <w:t>统计页面</w:t>
      </w:r>
      <w:r>
        <w:rPr>
          <w:rFonts w:hint="eastAsia"/>
          <w:b/>
          <w:color w:val="FF0000"/>
        </w:rPr>
        <w:t>？？？</w:t>
      </w:r>
    </w:p>
    <w:p w14:paraId="0C12A2EA" w14:textId="77777777" w:rsidR="0050119B" w:rsidRDefault="0050119B" w:rsidP="00FA2969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新增失败，提示失败原因，并且停留在当前页面</w:t>
      </w:r>
    </w:p>
    <w:p w14:paraId="42008F6C" w14:textId="77777777" w:rsidR="0050119B" w:rsidRDefault="0050119B" w:rsidP="0050119B">
      <w:pPr>
        <w:pStyle w:val="a3"/>
        <w:ind w:left="420" w:firstLineChars="0" w:firstLine="0"/>
      </w:pPr>
    </w:p>
    <w:p w14:paraId="2A8B06B7" w14:textId="77777777" w:rsidR="0050119B" w:rsidRPr="001E4BC9" w:rsidRDefault="0050119B" w:rsidP="0050119B">
      <w:pPr>
        <w:pStyle w:val="a3"/>
        <w:ind w:left="420" w:firstLineChars="0" w:firstLine="0"/>
      </w:pPr>
    </w:p>
    <w:p w14:paraId="328D6436" w14:textId="77777777" w:rsidR="0050119B" w:rsidRDefault="0050119B" w:rsidP="0050119B"/>
    <w:p w14:paraId="754A3B43" w14:textId="77777777" w:rsidR="0050119B" w:rsidRPr="009D2BE1" w:rsidRDefault="0050119B" w:rsidP="0050119B">
      <w:pPr>
        <w:rPr>
          <w:b/>
        </w:rPr>
      </w:pPr>
      <w:r w:rsidRPr="009D2BE1">
        <w:rPr>
          <w:rFonts w:hint="eastAsia"/>
          <w:b/>
        </w:rPr>
        <w:t>原功能入口</w:t>
      </w:r>
      <w:r>
        <w:rPr>
          <w:rFonts w:hint="eastAsia"/>
          <w:b/>
        </w:rPr>
        <w:t>（</w:t>
      </w:r>
      <w:r w:rsidRPr="00911218">
        <w:rPr>
          <w:rFonts w:hint="eastAsia"/>
          <w:b/>
          <w:color w:val="FF0000"/>
        </w:rPr>
        <w:t>此页面在之前的版本中已开发，只不过入口不一样，</w:t>
      </w:r>
      <w:r>
        <w:rPr>
          <w:rFonts w:hint="eastAsia"/>
          <w:b/>
          <w:color w:val="FF0000"/>
        </w:rPr>
        <w:t>可以公用</w:t>
      </w:r>
      <w:r>
        <w:rPr>
          <w:rFonts w:hint="eastAsia"/>
          <w:b/>
        </w:rPr>
        <w:t>）</w:t>
      </w:r>
      <w:r w:rsidRPr="009D2BE1">
        <w:rPr>
          <w:rFonts w:hint="eastAsia"/>
          <w:b/>
        </w:rPr>
        <w:t>：</w:t>
      </w:r>
    </w:p>
    <w:p w14:paraId="3BD07CC4" w14:textId="77777777" w:rsidR="0050119B" w:rsidRDefault="0050119B" w:rsidP="0050119B">
      <w:r>
        <w:rPr>
          <w:rFonts w:hint="eastAsia"/>
        </w:rPr>
        <w:t>~</w:t>
      </w:r>
      <w:r w:rsidRPr="00294CCA">
        <w:t>/report/webchat/active/organizeActivityNavigate.shtml</w:t>
      </w:r>
    </w:p>
    <w:p w14:paraId="484F35C2" w14:textId="77777777" w:rsidR="0050119B" w:rsidRPr="000A25C2" w:rsidRDefault="0050119B" w:rsidP="0050119B"/>
    <w:p w14:paraId="21CE230D" w14:textId="77777777" w:rsidR="0050119B" w:rsidRDefault="0050119B" w:rsidP="0050119B">
      <w:pPr>
        <w:pStyle w:val="4"/>
      </w:pPr>
      <w:r>
        <w:rPr>
          <w:rFonts w:hint="eastAsia"/>
        </w:rPr>
        <w:lastRenderedPageBreak/>
        <w:t>查看详情</w:t>
      </w:r>
    </w:p>
    <w:p w14:paraId="7C237FD0" w14:textId="77777777" w:rsidR="0050119B" w:rsidRDefault="0050119B" w:rsidP="0050119B">
      <w:r>
        <w:rPr>
          <w:noProof/>
        </w:rPr>
        <w:drawing>
          <wp:inline distT="0" distB="0" distL="0" distR="0" wp14:anchorId="696EAC76" wp14:editId="55DB084D">
            <wp:extent cx="5274310" cy="1595723"/>
            <wp:effectExtent l="0" t="0" r="2540" b="508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957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B4373" w14:textId="77777777" w:rsidR="0050119B" w:rsidRDefault="0050119B" w:rsidP="0050119B"/>
    <w:p w14:paraId="74877A66" w14:textId="77777777" w:rsidR="0050119B" w:rsidRDefault="0050119B" w:rsidP="0050119B">
      <w:pPr>
        <w:pStyle w:val="5"/>
      </w:pPr>
      <w:r>
        <w:rPr>
          <w:rFonts w:hint="eastAsia"/>
        </w:rPr>
        <w:t>业务规则</w:t>
      </w:r>
    </w:p>
    <w:p w14:paraId="0C6FA35A" w14:textId="77777777" w:rsidR="0050119B" w:rsidRDefault="0050119B" w:rsidP="00FA2969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点击“</w:t>
      </w:r>
      <w:r w:rsidRPr="00AC13CA">
        <w:rPr>
          <w:bCs/>
        </w:rPr>
        <w:t>季度活动开展次数</w:t>
      </w:r>
      <w:r>
        <w:rPr>
          <w:rFonts w:hint="eastAsia"/>
        </w:rPr>
        <w:t>”，进入单位对应的活动详情页面</w:t>
      </w:r>
    </w:p>
    <w:p w14:paraId="31DA76C2" w14:textId="77777777" w:rsidR="0050119B" w:rsidRDefault="0050119B" w:rsidP="00FA2969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点击“返回”按钮，回到“查询统计</w:t>
      </w:r>
      <w:r>
        <w:rPr>
          <w:rFonts w:hint="eastAsia"/>
        </w:rPr>
        <w:t>&gt;</w:t>
      </w:r>
      <w:r>
        <w:rPr>
          <w:rFonts w:hint="eastAsia"/>
        </w:rPr>
        <w:t>考核指标统计</w:t>
      </w:r>
      <w:r>
        <w:rPr>
          <w:rFonts w:hint="eastAsia"/>
        </w:rPr>
        <w:t>&gt;</w:t>
      </w:r>
      <w:r>
        <w:rPr>
          <w:rFonts w:hint="eastAsia"/>
        </w:rPr>
        <w:t>自主开展活动”报表统计页面</w:t>
      </w:r>
    </w:p>
    <w:p w14:paraId="250AB9C2" w14:textId="77777777" w:rsidR="0050119B" w:rsidRDefault="0050119B" w:rsidP="00FA2969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通过参数控制页面文字显示和页面按钮触发完成之后的跳转或提示</w:t>
      </w:r>
    </w:p>
    <w:p w14:paraId="278513AE" w14:textId="77777777" w:rsidR="0050119B" w:rsidRDefault="0050119B" w:rsidP="00FA2969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页面元素与之前开发的功能保持一致，这里不做描述，不过需要注意的是，从不同的入口进入会有一点差别（含义与第</w:t>
      </w:r>
      <w:r>
        <w:rPr>
          <w:rFonts w:hint="eastAsia"/>
        </w:rPr>
        <w:t>3</w:t>
      </w:r>
      <w:r>
        <w:rPr>
          <w:rFonts w:hint="eastAsia"/>
        </w:rPr>
        <w:t>条类似）</w:t>
      </w:r>
    </w:p>
    <w:p w14:paraId="3750C9A3" w14:textId="77777777" w:rsidR="0050119B" w:rsidRDefault="0050119B" w:rsidP="00FA2969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修改功能与原有功能保持一致，这里不做描述</w:t>
      </w:r>
    </w:p>
    <w:p w14:paraId="31543A5F" w14:textId="77777777" w:rsidR="0050119B" w:rsidRDefault="0050119B" w:rsidP="00FA2969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删除功能与原有功能保持一致，这里不做描述</w:t>
      </w:r>
    </w:p>
    <w:p w14:paraId="07502548" w14:textId="77777777" w:rsidR="0050119B" w:rsidRDefault="0050119B" w:rsidP="00FA2969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从“查询统计</w:t>
      </w:r>
      <w:r>
        <w:rPr>
          <w:rFonts w:hint="eastAsia"/>
        </w:rPr>
        <w:t>&gt;</w:t>
      </w:r>
      <w:r>
        <w:rPr>
          <w:rFonts w:hint="eastAsia"/>
        </w:rPr>
        <w:t>考核指标统计</w:t>
      </w:r>
      <w:r>
        <w:rPr>
          <w:rFonts w:hint="eastAsia"/>
        </w:rPr>
        <w:t>&gt;</w:t>
      </w:r>
      <w:r>
        <w:rPr>
          <w:rFonts w:hint="eastAsia"/>
        </w:rPr>
        <w:t>自主开展活动”统计页面新增活动后跳转到详情页面是不能看到新增按钮、查询按钮、查询条件的，并且菜单导航文字为“查询统计</w:t>
      </w:r>
      <w:r>
        <w:rPr>
          <w:rFonts w:hint="eastAsia"/>
        </w:rPr>
        <w:t>&gt;</w:t>
      </w:r>
      <w:r>
        <w:rPr>
          <w:rFonts w:hint="eastAsia"/>
        </w:rPr>
        <w:t>考核指标统计</w:t>
      </w:r>
      <w:r>
        <w:rPr>
          <w:rFonts w:hint="eastAsia"/>
        </w:rPr>
        <w:t>&gt;XXX</w:t>
      </w:r>
      <w:r>
        <w:rPr>
          <w:rFonts w:hint="eastAsia"/>
        </w:rPr>
        <w:t>活动信息”（</w:t>
      </w:r>
      <w:r>
        <w:rPr>
          <w:rFonts w:hint="eastAsia"/>
        </w:rPr>
        <w:t>XXX</w:t>
      </w:r>
      <w:r>
        <w:rPr>
          <w:rFonts w:hint="eastAsia"/>
        </w:rPr>
        <w:t>表示查看详情时选择的是哪个单位就显示哪个单位名称），从原功能入口新增活动成功后跳转到活动列表页面是可以看到的</w:t>
      </w:r>
    </w:p>
    <w:p w14:paraId="28B2FBAC" w14:textId="77777777" w:rsidR="0050119B" w:rsidRDefault="0050119B" w:rsidP="0050119B">
      <w:pPr>
        <w:pStyle w:val="a3"/>
        <w:ind w:left="420" w:firstLineChars="0" w:firstLine="0"/>
      </w:pPr>
    </w:p>
    <w:p w14:paraId="756DB805" w14:textId="77777777" w:rsidR="0050119B" w:rsidRDefault="0050119B" w:rsidP="0050119B"/>
    <w:p w14:paraId="0D397D0C" w14:textId="77777777" w:rsidR="0050119B" w:rsidRPr="000844A8" w:rsidRDefault="0050119B" w:rsidP="0050119B">
      <w:pPr>
        <w:rPr>
          <w:b/>
        </w:rPr>
      </w:pPr>
      <w:r>
        <w:rPr>
          <w:rFonts w:hint="eastAsia"/>
          <w:b/>
        </w:rPr>
        <w:t>原</w:t>
      </w:r>
      <w:r w:rsidRPr="000844A8">
        <w:rPr>
          <w:rFonts w:hint="eastAsia"/>
          <w:b/>
        </w:rPr>
        <w:t>功能入口</w:t>
      </w:r>
      <w:r>
        <w:rPr>
          <w:rFonts w:hint="eastAsia"/>
          <w:b/>
        </w:rPr>
        <w:t>（</w:t>
      </w:r>
      <w:r w:rsidRPr="00911218">
        <w:rPr>
          <w:rFonts w:hint="eastAsia"/>
          <w:b/>
          <w:color w:val="FF0000"/>
        </w:rPr>
        <w:t>此页面在之前的版本中已开发，只不过入口不一样，</w:t>
      </w:r>
      <w:r>
        <w:rPr>
          <w:rFonts w:hint="eastAsia"/>
          <w:b/>
          <w:color w:val="FF0000"/>
        </w:rPr>
        <w:t>可以公用</w:t>
      </w:r>
      <w:r>
        <w:rPr>
          <w:rFonts w:hint="eastAsia"/>
          <w:b/>
        </w:rPr>
        <w:t>）</w:t>
      </w:r>
      <w:r w:rsidRPr="000844A8">
        <w:rPr>
          <w:rFonts w:hint="eastAsia"/>
          <w:b/>
        </w:rPr>
        <w:t>：</w:t>
      </w:r>
    </w:p>
    <w:p w14:paraId="717EF81E" w14:textId="77777777" w:rsidR="0050119B" w:rsidRDefault="0050119B" w:rsidP="0050119B">
      <w:r>
        <w:rPr>
          <w:rFonts w:hint="eastAsia"/>
        </w:rPr>
        <w:t>~</w:t>
      </w:r>
      <w:r w:rsidRPr="00597E69">
        <w:t>/report/webchat/active/organizeActivityList.shtml</w:t>
      </w:r>
    </w:p>
    <w:p w14:paraId="2F019108" w14:textId="77777777" w:rsidR="0050119B" w:rsidRPr="00C2796F" w:rsidRDefault="0050119B" w:rsidP="0050119B"/>
    <w:p w14:paraId="6A25BCBD" w14:textId="77777777" w:rsidR="0050119B" w:rsidRDefault="0050119B" w:rsidP="0050119B">
      <w:pPr>
        <w:pStyle w:val="4"/>
      </w:pPr>
      <w:r>
        <w:rPr>
          <w:rFonts w:hint="eastAsia"/>
        </w:rPr>
        <w:t>审计日志</w:t>
      </w:r>
    </w:p>
    <w:p w14:paraId="44C6A0E3" w14:textId="77777777" w:rsidR="0050119B" w:rsidRDefault="0050119B" w:rsidP="0050119B">
      <w:pPr>
        <w:pStyle w:val="5"/>
      </w:pPr>
      <w:r>
        <w:rPr>
          <w:rFonts w:hint="eastAsia"/>
        </w:rPr>
        <w:t>新增</w:t>
      </w:r>
    </w:p>
    <w:p w14:paraId="1316F278" w14:textId="77777777" w:rsidR="0050119B" w:rsidRDefault="0050119B" w:rsidP="0050119B">
      <w:r>
        <w:rPr>
          <w:rFonts w:hint="eastAsia"/>
        </w:rPr>
        <w:t>标题</w:t>
      </w:r>
      <w:r>
        <w:rPr>
          <w:rFonts w:hint="eastAsia"/>
        </w:rPr>
        <w:t xml:space="preserve">: </w:t>
      </w:r>
      <w:r>
        <w:rPr>
          <w:rFonts w:hint="eastAsia"/>
        </w:rPr>
        <w:t>“张三”在考核指标统计新增了”南网健身月”活动信息</w:t>
      </w:r>
    </w:p>
    <w:p w14:paraId="72609C70" w14:textId="77777777" w:rsidR="0050119B" w:rsidRDefault="0050119B" w:rsidP="0050119B">
      <w:r>
        <w:rPr>
          <w:rFonts w:hint="eastAsia"/>
        </w:rPr>
        <w:t>详细</w:t>
      </w:r>
      <w:r>
        <w:rPr>
          <w:rFonts w:hint="eastAsia"/>
        </w:rPr>
        <w:t xml:space="preserve">: </w:t>
      </w:r>
      <w:r>
        <w:rPr>
          <w:rFonts w:hint="eastAsia"/>
        </w:rPr>
        <w:t>同标题</w:t>
      </w:r>
    </w:p>
    <w:p w14:paraId="7F5E7363" w14:textId="77777777" w:rsidR="0050119B" w:rsidRDefault="0050119B" w:rsidP="0050119B"/>
    <w:p w14:paraId="657DA329" w14:textId="77777777" w:rsidR="0050119B" w:rsidRDefault="0050119B" w:rsidP="0050119B">
      <w:pPr>
        <w:pStyle w:val="5"/>
      </w:pPr>
      <w:r>
        <w:rPr>
          <w:rFonts w:hint="eastAsia"/>
        </w:rPr>
        <w:lastRenderedPageBreak/>
        <w:t>修改</w:t>
      </w:r>
    </w:p>
    <w:p w14:paraId="1FE94206" w14:textId="77777777" w:rsidR="0050119B" w:rsidRDefault="0050119B" w:rsidP="0050119B">
      <w:r>
        <w:rPr>
          <w:rFonts w:hint="eastAsia"/>
        </w:rPr>
        <w:t>标题</w:t>
      </w:r>
      <w:r>
        <w:rPr>
          <w:rFonts w:hint="eastAsia"/>
        </w:rPr>
        <w:t>:</w:t>
      </w:r>
      <w:r>
        <w:rPr>
          <w:rFonts w:hint="eastAsia"/>
        </w:rPr>
        <w:t>“张三”在考核指标统计修改了”南网健身月”活动信息</w:t>
      </w:r>
    </w:p>
    <w:p w14:paraId="5296A9C2" w14:textId="77777777" w:rsidR="0050119B" w:rsidRDefault="0050119B" w:rsidP="0050119B">
      <w:r>
        <w:rPr>
          <w:rFonts w:hint="eastAsia"/>
        </w:rPr>
        <w:t>详细</w:t>
      </w:r>
      <w:r>
        <w:rPr>
          <w:rFonts w:hint="eastAsia"/>
        </w:rPr>
        <w:t xml:space="preserve">: </w:t>
      </w:r>
      <w:r>
        <w:rPr>
          <w:rFonts w:hint="eastAsia"/>
        </w:rPr>
        <w:t>“活动信息</w:t>
      </w:r>
      <w:r>
        <w:rPr>
          <w:rFonts w:hint="eastAsia"/>
        </w:rPr>
        <w:t>A</w:t>
      </w:r>
      <w:r>
        <w:rPr>
          <w:rFonts w:hint="eastAsia"/>
        </w:rPr>
        <w:t>”从”</w:t>
      </w:r>
      <w:r>
        <w:rPr>
          <w:rFonts w:hint="eastAsia"/>
        </w:rPr>
        <w:t>X</w:t>
      </w:r>
      <w:r>
        <w:rPr>
          <w:rFonts w:hint="eastAsia"/>
        </w:rPr>
        <w:t>”修改为”</w:t>
      </w:r>
      <w:r>
        <w:rPr>
          <w:rFonts w:hint="eastAsia"/>
        </w:rPr>
        <w:t>Y</w:t>
      </w:r>
      <w:r>
        <w:rPr>
          <w:rFonts w:hint="eastAsia"/>
        </w:rPr>
        <w:t>”</w:t>
      </w:r>
    </w:p>
    <w:p w14:paraId="78FB5F8C" w14:textId="77777777" w:rsidR="0050119B" w:rsidRDefault="0050119B" w:rsidP="0050119B"/>
    <w:p w14:paraId="5E8D8986" w14:textId="77777777" w:rsidR="0050119B" w:rsidRDefault="0050119B" w:rsidP="0050119B">
      <w:pPr>
        <w:pStyle w:val="5"/>
      </w:pPr>
      <w:r>
        <w:rPr>
          <w:rFonts w:hint="eastAsia"/>
        </w:rPr>
        <w:t>删除</w:t>
      </w:r>
    </w:p>
    <w:p w14:paraId="76E1C9B2" w14:textId="77777777" w:rsidR="0050119B" w:rsidRDefault="0050119B" w:rsidP="0050119B">
      <w:r>
        <w:rPr>
          <w:rFonts w:hint="eastAsia"/>
        </w:rPr>
        <w:t>标题</w:t>
      </w:r>
      <w:r>
        <w:rPr>
          <w:rFonts w:hint="eastAsia"/>
        </w:rPr>
        <w:t xml:space="preserve">: </w:t>
      </w:r>
      <w:r>
        <w:rPr>
          <w:rFonts w:hint="eastAsia"/>
        </w:rPr>
        <w:t>“张三”在考核指标统计删除了”南网健身月”活动信息</w:t>
      </w:r>
    </w:p>
    <w:p w14:paraId="4F03A0B5" w14:textId="77777777" w:rsidR="0050119B" w:rsidRPr="005876ED" w:rsidRDefault="0050119B" w:rsidP="0050119B">
      <w:r>
        <w:rPr>
          <w:rFonts w:hint="eastAsia"/>
        </w:rPr>
        <w:t>详细</w:t>
      </w:r>
      <w:r>
        <w:rPr>
          <w:rFonts w:hint="eastAsia"/>
        </w:rPr>
        <w:t>:</w:t>
      </w:r>
      <w:r>
        <w:rPr>
          <w:rFonts w:hint="eastAsia"/>
        </w:rPr>
        <w:t>同标题</w:t>
      </w:r>
    </w:p>
    <w:p w14:paraId="59392116" w14:textId="77777777" w:rsidR="0050119B" w:rsidRDefault="0050119B" w:rsidP="0050119B">
      <w:pPr>
        <w:pStyle w:val="3"/>
      </w:pPr>
      <w:r>
        <w:rPr>
          <w:rFonts w:hint="eastAsia"/>
        </w:rPr>
        <w:t>页面元素</w:t>
      </w:r>
    </w:p>
    <w:tbl>
      <w:tblPr>
        <w:tblStyle w:val="4-11"/>
        <w:tblW w:w="8755" w:type="dxa"/>
        <w:tblLook w:val="04A0" w:firstRow="1" w:lastRow="0" w:firstColumn="1" w:lastColumn="0" w:noHBand="0" w:noVBand="1"/>
      </w:tblPr>
      <w:tblGrid>
        <w:gridCol w:w="2840"/>
        <w:gridCol w:w="5915"/>
      </w:tblGrid>
      <w:tr w:rsidR="0050119B" w14:paraId="3260CFEC" w14:textId="77777777" w:rsidTr="005B77D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7FB720F4" w14:textId="77777777" w:rsidR="0050119B" w:rsidRDefault="0050119B" w:rsidP="005B77DD">
            <w:r>
              <w:rPr>
                <w:rFonts w:hint="eastAsia"/>
              </w:rPr>
              <w:t>名称</w:t>
            </w:r>
          </w:p>
        </w:tc>
        <w:tc>
          <w:tcPr>
            <w:tcW w:w="5915" w:type="dxa"/>
          </w:tcPr>
          <w:p w14:paraId="2F783A49" w14:textId="77777777" w:rsidR="0050119B" w:rsidRDefault="0050119B" w:rsidP="005B77D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50119B" w14:paraId="4A9167BD" w14:textId="77777777" w:rsidTr="005B77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7155C90" w14:textId="77777777" w:rsidR="0050119B" w:rsidRDefault="0050119B" w:rsidP="005B77DD">
            <w:r w:rsidRPr="006F57A5">
              <w:rPr>
                <w:rFonts w:hint="eastAsia"/>
                <w:b w:val="0"/>
                <w:bCs w:val="0"/>
              </w:rPr>
              <w:t>单位名称</w:t>
            </w:r>
          </w:p>
        </w:tc>
        <w:tc>
          <w:tcPr>
            <w:tcW w:w="5915" w:type="dxa"/>
          </w:tcPr>
          <w:p w14:paraId="198CD343" w14:textId="77777777" w:rsidR="0050119B" w:rsidRDefault="0050119B" w:rsidP="005B77D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位中文名称全路径</w:t>
            </w:r>
          </w:p>
        </w:tc>
      </w:tr>
      <w:tr w:rsidR="0050119B" w14:paraId="46AAB397" w14:textId="77777777" w:rsidTr="005B77D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4745928E" w14:textId="77777777" w:rsidR="0050119B" w:rsidRPr="000C2DD9" w:rsidRDefault="0050119B" w:rsidP="005B77DD">
            <w:pPr>
              <w:rPr>
                <w:b w:val="0"/>
                <w:bCs w:val="0"/>
              </w:rPr>
            </w:pPr>
            <w:r w:rsidRPr="000C2DD9">
              <w:rPr>
                <w:b w:val="0"/>
                <w:bCs w:val="0"/>
              </w:rPr>
              <w:t>季度活动开展次数</w:t>
            </w:r>
          </w:p>
        </w:tc>
        <w:tc>
          <w:tcPr>
            <w:tcW w:w="5915" w:type="dxa"/>
          </w:tcPr>
          <w:p w14:paraId="531423B5" w14:textId="77777777" w:rsidR="0050119B" w:rsidRPr="00651B50" w:rsidRDefault="0050119B" w:rsidP="005B77D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本单位季度活动举办总数</w:t>
            </w:r>
          </w:p>
        </w:tc>
      </w:tr>
      <w:tr w:rsidR="0050119B" w14:paraId="42ADF6AE" w14:textId="77777777" w:rsidTr="005B77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14:paraId="1DB883B8" w14:textId="77777777" w:rsidR="0050119B" w:rsidRPr="002F5384" w:rsidRDefault="0050119B" w:rsidP="005B77DD">
            <w:pPr>
              <w:rPr>
                <w:b w:val="0"/>
                <w:bCs w:val="0"/>
              </w:rPr>
            </w:pPr>
            <w:r>
              <w:rPr>
                <w:rFonts w:hint="eastAsia"/>
                <w:b w:val="0"/>
                <w:bCs w:val="0"/>
              </w:rPr>
              <w:t>得分</w:t>
            </w:r>
          </w:p>
        </w:tc>
        <w:tc>
          <w:tcPr>
            <w:tcW w:w="5915" w:type="dxa"/>
          </w:tcPr>
          <w:p w14:paraId="4AA1F7D8" w14:textId="77777777" w:rsidR="0050119B" w:rsidRPr="008528AE" w:rsidRDefault="0050119B" w:rsidP="005B77D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每季度计算一次得分，根据活动举办次数，算出活动开展得分，具体计算规则请见</w:t>
            </w:r>
            <w:hyperlink w:anchor="_得分规则" w:history="1">
              <w:r w:rsidRPr="001C68F7">
                <w:rPr>
                  <w:rStyle w:val="a4"/>
                  <w:rFonts w:hint="eastAsia"/>
                </w:rPr>
                <w:t>得分规则</w:t>
              </w:r>
            </w:hyperlink>
          </w:p>
        </w:tc>
      </w:tr>
    </w:tbl>
    <w:p w14:paraId="26DD498E" w14:textId="77777777" w:rsidR="0050119B" w:rsidRPr="00D61F28" w:rsidRDefault="0050119B" w:rsidP="0050119B"/>
    <w:p w14:paraId="125B85FC" w14:textId="77777777" w:rsidR="0050119B" w:rsidRDefault="0050119B" w:rsidP="0050119B">
      <w:pPr>
        <w:pStyle w:val="3"/>
      </w:pPr>
      <w:r>
        <w:rPr>
          <w:rFonts w:hint="eastAsia"/>
        </w:rPr>
        <w:t>页面提示</w:t>
      </w:r>
    </w:p>
    <w:p w14:paraId="5C2FCD44" w14:textId="77777777" w:rsidR="0050119B" w:rsidRPr="004C1DAC" w:rsidRDefault="0050119B" w:rsidP="0050119B">
      <w:r>
        <w:rPr>
          <w:rFonts w:hint="eastAsia"/>
        </w:rPr>
        <w:t>报表提示信息（点击标题栏旁边的问号显示）</w:t>
      </w:r>
    </w:p>
    <w:p w14:paraId="30E296CD" w14:textId="77777777" w:rsidR="0050119B" w:rsidRPr="00A57A9E" w:rsidRDefault="0050119B" w:rsidP="0050119B">
      <w:r w:rsidRPr="00EC5CE5">
        <w:rPr>
          <w:rFonts w:hint="eastAsia"/>
          <w:b/>
        </w:rPr>
        <w:t>得分：</w:t>
      </w:r>
      <w:r w:rsidRPr="00EC5CE5">
        <w:rPr>
          <w:rFonts w:hint="eastAsia"/>
        </w:rPr>
        <w:t>本季活动得分</w:t>
      </w:r>
      <w:r w:rsidRPr="00EC5CE5">
        <w:rPr>
          <w:rFonts w:hint="eastAsia"/>
        </w:rPr>
        <w:t>,</w:t>
      </w:r>
      <w:r w:rsidRPr="00EC5CE5">
        <w:rPr>
          <w:rFonts w:hint="eastAsia"/>
        </w:rPr>
        <w:t>根据活动开展次数得出</w:t>
      </w:r>
    </w:p>
    <w:p w14:paraId="6D181A05" w14:textId="24869BCF" w:rsidR="000D5082" w:rsidRDefault="0050119B" w:rsidP="000D5082">
      <w:pPr>
        <w:pStyle w:val="2"/>
      </w:pPr>
      <w:r>
        <w:rPr>
          <w:rFonts w:hint="eastAsia"/>
        </w:rPr>
        <w:t>通讯录同步相关</w:t>
      </w:r>
      <w:r w:rsidR="0088278A">
        <w:rPr>
          <w:rFonts w:hint="eastAsia"/>
        </w:rPr>
        <w:t>改造</w:t>
      </w:r>
    </w:p>
    <w:p w14:paraId="443A0784" w14:textId="71D10075" w:rsidR="00540CC9" w:rsidRDefault="00540CC9" w:rsidP="00540CC9">
      <w:pPr>
        <w:pStyle w:val="3"/>
      </w:pPr>
      <w:r>
        <w:rPr>
          <w:rFonts w:hint="eastAsia"/>
        </w:rPr>
        <w:t>业务规则</w:t>
      </w:r>
    </w:p>
    <w:p w14:paraId="57732F34" w14:textId="64B24328" w:rsidR="005D6A7F" w:rsidRDefault="00AC156F" w:rsidP="00C86E55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原有操作</w:t>
      </w:r>
      <w:r>
        <w:t>不变</w:t>
      </w:r>
      <w:r w:rsidR="00306FF5">
        <w:rPr>
          <w:rFonts w:hint="eastAsia"/>
        </w:rPr>
        <w:t>的</w:t>
      </w:r>
      <w:r w:rsidR="00306FF5">
        <w:t>基础上</w:t>
      </w:r>
      <w:r w:rsidR="00306FF5">
        <w:rPr>
          <w:rFonts w:hint="eastAsia"/>
        </w:rPr>
        <w:t>增加</w:t>
      </w:r>
      <w:r w:rsidR="005D6A7F">
        <w:rPr>
          <w:rFonts w:hint="eastAsia"/>
        </w:rPr>
        <w:t>任何通讯录的操作如：新增，删除，导入等等，产生</w:t>
      </w:r>
      <w:r w:rsidR="005D6A7F">
        <w:t>的</w:t>
      </w:r>
      <w:r w:rsidR="005D6A7F">
        <w:rPr>
          <w:rFonts w:hint="eastAsia"/>
        </w:rPr>
        <w:t>数据变化直接</w:t>
      </w:r>
      <w:r w:rsidR="005D6A7F">
        <w:t>在</w:t>
      </w:r>
      <w:r w:rsidR="005D6A7F">
        <w:rPr>
          <w:rFonts w:hint="eastAsia"/>
        </w:rPr>
        <w:t>本地体现</w:t>
      </w:r>
      <w:r w:rsidR="007C3D27">
        <w:rPr>
          <w:rFonts w:hint="eastAsia"/>
        </w:rPr>
        <w:t>，待同步后</w:t>
      </w:r>
      <w:r w:rsidR="007C3D27">
        <w:t>才在企业号通讯录</w:t>
      </w:r>
      <w:r w:rsidR="007C3D27">
        <w:rPr>
          <w:rFonts w:hint="eastAsia"/>
        </w:rPr>
        <w:t>体现</w:t>
      </w:r>
      <w:r w:rsidR="00E93DC3">
        <w:rPr>
          <w:rFonts w:hint="eastAsia"/>
        </w:rPr>
        <w:t>。</w:t>
      </w:r>
    </w:p>
    <w:p w14:paraId="3DBB9365" w14:textId="67F9B73F" w:rsidR="00E93DC3" w:rsidRDefault="00E93DC3" w:rsidP="00C86E55">
      <w:pPr>
        <w:pStyle w:val="a3"/>
        <w:numPr>
          <w:ilvl w:val="0"/>
          <w:numId w:val="37"/>
        </w:numPr>
        <w:ind w:firstLineChars="0"/>
      </w:pPr>
      <w:r>
        <w:t>管理</w:t>
      </w:r>
      <w:r>
        <w:rPr>
          <w:rFonts w:hint="eastAsia"/>
        </w:rPr>
        <w:t>员可以同步本单位</w:t>
      </w:r>
      <w:r>
        <w:t>，及</w:t>
      </w:r>
      <w:r>
        <w:rPr>
          <w:rFonts w:hint="eastAsia"/>
        </w:rPr>
        <w:t>所有下级单位数据到企业号</w:t>
      </w:r>
      <w:r w:rsidR="00763314">
        <w:rPr>
          <w:rFonts w:hint="eastAsia"/>
        </w:rPr>
        <w:t>。每次点击</w:t>
      </w:r>
      <w:r w:rsidR="0033406E">
        <w:rPr>
          <w:rFonts w:hint="eastAsia"/>
        </w:rPr>
        <w:t>“</w:t>
      </w:r>
      <w:r w:rsidR="00763314">
        <w:rPr>
          <w:rFonts w:hint="eastAsia"/>
        </w:rPr>
        <w:t>立即同步</w:t>
      </w:r>
      <w:r w:rsidR="0033406E">
        <w:rPr>
          <w:rFonts w:hint="eastAsia"/>
        </w:rPr>
        <w:t>”</w:t>
      </w:r>
      <w:r w:rsidR="00763314">
        <w:rPr>
          <w:rFonts w:hint="eastAsia"/>
        </w:rPr>
        <w:t>为</w:t>
      </w:r>
      <w:r w:rsidR="00763314">
        <w:t>一</w:t>
      </w:r>
      <w:r w:rsidR="00763314">
        <w:rPr>
          <w:rFonts w:hint="eastAsia"/>
        </w:rPr>
        <w:t>操作批次，该操作批次详情</w:t>
      </w:r>
      <w:r w:rsidR="00763314">
        <w:t>可以</w:t>
      </w:r>
      <w:r w:rsidR="00763314">
        <w:rPr>
          <w:rFonts w:hint="eastAsia"/>
        </w:rPr>
        <w:t>在同步记录查看</w:t>
      </w:r>
    </w:p>
    <w:p w14:paraId="7BA51DF5" w14:textId="77777777" w:rsidR="003624BF" w:rsidRDefault="003624BF" w:rsidP="003624BF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状态说明</w:t>
      </w:r>
      <w:r w:rsidRPr="00D71EE6">
        <w:t>synch_status</w:t>
      </w:r>
      <w:r>
        <w:rPr>
          <w:rFonts w:hint="eastAsia"/>
        </w:rPr>
        <w:t>（</w:t>
      </w:r>
      <w:r w:rsidRPr="00B17B14">
        <w:rPr>
          <w:rFonts w:hint="eastAsia"/>
        </w:rPr>
        <w:t>同步状态</w:t>
      </w:r>
      <w:r>
        <w:rPr>
          <w:rFonts w:hint="eastAsia"/>
        </w:rPr>
        <w:t>）</w:t>
      </w:r>
      <w:r w:rsidRPr="00B17B14">
        <w:rPr>
          <w:rFonts w:hint="eastAsia"/>
        </w:rPr>
        <w:t>：</w:t>
      </w:r>
      <w:r w:rsidRPr="00B17B14">
        <w:rPr>
          <w:rFonts w:hint="eastAsia"/>
        </w:rPr>
        <w:t>0</w:t>
      </w:r>
      <w:r w:rsidRPr="00B17B14">
        <w:rPr>
          <w:rFonts w:hint="eastAsia"/>
        </w:rPr>
        <w:t>、已同步；</w:t>
      </w:r>
      <w:r w:rsidRPr="00B17B14">
        <w:rPr>
          <w:rFonts w:hint="eastAsia"/>
        </w:rPr>
        <w:t>1</w:t>
      </w:r>
      <w:r w:rsidRPr="00B17B14">
        <w:rPr>
          <w:rFonts w:hint="eastAsia"/>
        </w:rPr>
        <w:t>、新增未同步；</w:t>
      </w:r>
      <w:r w:rsidRPr="00B17B14">
        <w:rPr>
          <w:rFonts w:hint="eastAsia"/>
        </w:rPr>
        <w:t>2</w:t>
      </w:r>
      <w:r w:rsidRPr="00B17B14">
        <w:rPr>
          <w:rFonts w:hint="eastAsia"/>
        </w:rPr>
        <w:t>、修改未同步；</w:t>
      </w:r>
      <w:r w:rsidRPr="00B17B14">
        <w:rPr>
          <w:rFonts w:hint="eastAsia"/>
        </w:rPr>
        <w:t>3</w:t>
      </w:r>
      <w:r w:rsidRPr="00B17B14">
        <w:rPr>
          <w:rFonts w:hint="eastAsia"/>
        </w:rPr>
        <w:t>、删除未同步</w:t>
      </w:r>
    </w:p>
    <w:p w14:paraId="5C2B13D8" w14:textId="77777777" w:rsidR="003624BF" w:rsidRDefault="003624BF" w:rsidP="003624BF">
      <w:pPr>
        <w:pStyle w:val="a3"/>
        <w:ind w:left="420" w:firstLineChars="0" w:firstLine="0"/>
      </w:pPr>
    </w:p>
    <w:p w14:paraId="3D506523" w14:textId="16C7385D" w:rsidR="00C86E55" w:rsidRDefault="00C86E55" w:rsidP="00C86E55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状态</w:t>
      </w:r>
      <w:r>
        <w:t>转换图</w:t>
      </w:r>
    </w:p>
    <w:p w14:paraId="77EAC018" w14:textId="762D452A" w:rsidR="00C86E55" w:rsidRDefault="003922E4" w:rsidP="00C86E55">
      <w:r>
        <w:rPr>
          <w:rFonts w:hint="eastAsia"/>
        </w:rPr>
        <w:t xml:space="preserve"> </w:t>
      </w:r>
    </w:p>
    <w:p w14:paraId="432ACAC1" w14:textId="39EDE314" w:rsidR="0036309D" w:rsidRDefault="003922E4" w:rsidP="0036309D">
      <w:pPr>
        <w:rPr>
          <w:noProof/>
        </w:rPr>
      </w:pPr>
      <w:r>
        <w:rPr>
          <w:rFonts w:hint="eastAsia"/>
          <w:noProof/>
        </w:rPr>
        <w:t xml:space="preserve"> </w:t>
      </w:r>
    </w:p>
    <w:p w14:paraId="4DF9AE7C" w14:textId="1DF176F1" w:rsidR="006B13E1" w:rsidRDefault="006B13E1" w:rsidP="00C86E55"/>
    <w:p w14:paraId="0103A243" w14:textId="5FAE9B9B" w:rsidR="005C7CD6" w:rsidRDefault="003922E4" w:rsidP="00C86E55">
      <w:r>
        <w:rPr>
          <w:noProof/>
        </w:rPr>
        <w:lastRenderedPageBreak/>
        <w:drawing>
          <wp:inline distT="0" distB="0" distL="0" distR="0" wp14:anchorId="489467F1" wp14:editId="01EEE853">
            <wp:extent cx="4925112" cy="2314898"/>
            <wp:effectExtent l="0" t="0" r="8890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状态转换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25112" cy="23148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03F2CA" w14:textId="77777777" w:rsidR="00AC5A8E" w:rsidRDefault="00AC5A8E" w:rsidP="00C86E55"/>
    <w:p w14:paraId="2F782134" w14:textId="49C63976" w:rsidR="00320AB2" w:rsidRDefault="00320AB2" w:rsidP="00320AB2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状态</w:t>
      </w:r>
      <w:r>
        <w:t>转换</w:t>
      </w:r>
      <w:r>
        <w:rPr>
          <w:rFonts w:hint="eastAsia"/>
        </w:rPr>
        <w:t>流程图</w:t>
      </w:r>
    </w:p>
    <w:p w14:paraId="48B9C03C" w14:textId="77777777" w:rsidR="00AC5A8E" w:rsidRPr="001E49C4" w:rsidRDefault="00AC5A8E" w:rsidP="00C86E55">
      <w:pPr>
        <w:rPr>
          <w:rFonts w:hint="eastAsia"/>
        </w:rPr>
      </w:pPr>
    </w:p>
    <w:p w14:paraId="58B1144C" w14:textId="5C38F712" w:rsidR="006B13E1" w:rsidRDefault="000C3BCA" w:rsidP="00C86E55">
      <w:r>
        <w:object w:dxaOrig="10666" w:dyaOrig="12060" w14:anchorId="2B2AFE14">
          <v:shape id="_x0000_i1034" type="#_x0000_t75" style="width:397.55pt;height:448.9pt" o:ole="">
            <v:imagedata r:id="rId61" o:title=""/>
          </v:shape>
          <o:OLEObject Type="Embed" ProgID="Visio.Drawing.15" ShapeID="_x0000_i1034" DrawAspect="Content" ObjectID="_1533715762" r:id="rId62"/>
        </w:object>
      </w:r>
    </w:p>
    <w:p w14:paraId="625E9F95" w14:textId="39843AC6" w:rsidR="000C3BCA" w:rsidRDefault="0000570B" w:rsidP="00C86E55">
      <w:r>
        <w:object w:dxaOrig="10665" w:dyaOrig="12060" w14:anchorId="394E26B7">
          <v:shape id="_x0000_i1035" type="#_x0000_t75" style="width:393.2pt;height:443.9pt" o:ole="">
            <v:imagedata r:id="rId63" o:title=""/>
          </v:shape>
          <o:OLEObject Type="Embed" ProgID="Visio.Drawing.15" ShapeID="_x0000_i1035" DrawAspect="Content" ObjectID="_1533715763" r:id="rId64"/>
        </w:object>
      </w:r>
    </w:p>
    <w:p w14:paraId="631D0340" w14:textId="08847244" w:rsidR="000C3BCA" w:rsidRDefault="000C3BCA" w:rsidP="00C86E55"/>
    <w:p w14:paraId="6B128C35" w14:textId="77777777" w:rsidR="000C3BCA" w:rsidRDefault="000C3BCA" w:rsidP="00C86E55"/>
    <w:p w14:paraId="4199C4EA" w14:textId="77777777" w:rsidR="000C3BCA" w:rsidRPr="005D6A7F" w:rsidRDefault="000C3BCA" w:rsidP="00C86E55"/>
    <w:p w14:paraId="4E8174A4" w14:textId="16C7385D" w:rsidR="00A57A9E" w:rsidRDefault="00A57A9E" w:rsidP="00A57A9E">
      <w:pPr>
        <w:pStyle w:val="3"/>
      </w:pPr>
      <w:r>
        <w:rPr>
          <w:rFonts w:hint="eastAsia"/>
        </w:rPr>
        <w:t>数据权限</w:t>
      </w:r>
    </w:p>
    <w:p w14:paraId="3FF76C13" w14:textId="7B1B6C5F" w:rsidR="00517F87" w:rsidRPr="00517F87" w:rsidRDefault="009F4E71" w:rsidP="00517F87">
      <w:r>
        <w:rPr>
          <w:rFonts w:ascii="宋体" w:hAnsi="宋体" w:cs="宋体" w:hint="eastAsia"/>
          <w:kern w:val="0"/>
        </w:rPr>
        <w:t>域管理员、通讯录管理员 可以显示同步模块，并进行 同步操作</w:t>
      </w:r>
      <w:r>
        <w:rPr>
          <w:rFonts w:ascii="宋体" w:hAnsi="宋体" w:cs="宋体"/>
          <w:kern w:val="0"/>
        </w:rPr>
        <w:t>，</w:t>
      </w:r>
      <w:r>
        <w:rPr>
          <w:rFonts w:ascii="宋体" w:hAnsi="宋体" w:cs="宋体" w:hint="eastAsia"/>
          <w:kern w:val="0"/>
        </w:rPr>
        <w:t>及</w:t>
      </w:r>
      <w:r>
        <w:rPr>
          <w:rFonts w:ascii="宋体" w:hAnsi="宋体" w:cs="宋体"/>
          <w:kern w:val="0"/>
        </w:rPr>
        <w:t>查看</w:t>
      </w:r>
      <w:r>
        <w:rPr>
          <w:rFonts w:ascii="宋体" w:hAnsi="宋体" w:cs="宋体" w:hint="eastAsia"/>
          <w:kern w:val="0"/>
        </w:rPr>
        <w:t>同步记录</w:t>
      </w:r>
    </w:p>
    <w:p w14:paraId="57648CFF" w14:textId="77777777" w:rsidR="00A57A9E" w:rsidRDefault="00A57A9E" w:rsidP="00A57A9E">
      <w:pPr>
        <w:pStyle w:val="3"/>
      </w:pPr>
      <w:r>
        <w:rPr>
          <w:rFonts w:hint="eastAsia"/>
        </w:rPr>
        <w:t>操作权限</w:t>
      </w:r>
    </w:p>
    <w:p w14:paraId="6ABFAFEA" w14:textId="0C8B7985" w:rsidR="00AB3791" w:rsidRPr="00AB3791" w:rsidRDefault="0042685D" w:rsidP="00AB3791">
      <w:r>
        <w:rPr>
          <w:rFonts w:hint="eastAsia"/>
        </w:rPr>
        <w:t>~</w:t>
      </w:r>
    </w:p>
    <w:p w14:paraId="5EC15156" w14:textId="77777777" w:rsidR="00A57A9E" w:rsidRDefault="00A57A9E" w:rsidP="00A57A9E">
      <w:pPr>
        <w:pStyle w:val="3"/>
      </w:pPr>
      <w:r>
        <w:rPr>
          <w:rFonts w:hint="eastAsia"/>
        </w:rPr>
        <w:lastRenderedPageBreak/>
        <w:t>具体操作</w:t>
      </w:r>
    </w:p>
    <w:p w14:paraId="0C9F54FE" w14:textId="00F6432F" w:rsidR="009641BD" w:rsidRDefault="00140AC1" w:rsidP="00E626B3">
      <w:pPr>
        <w:pStyle w:val="4"/>
      </w:pPr>
      <w:r>
        <w:rPr>
          <w:rFonts w:hint="eastAsia"/>
        </w:rPr>
        <w:t>新增</w:t>
      </w:r>
      <w:r w:rsidR="00832E28">
        <w:rPr>
          <w:rFonts w:hint="eastAsia"/>
        </w:rPr>
        <w:t>单位</w:t>
      </w:r>
      <w:r w:rsidR="00832E28">
        <w:rPr>
          <w:rFonts w:hint="eastAsia"/>
        </w:rPr>
        <w:t>-</w:t>
      </w:r>
      <w:r w:rsidR="00832E28">
        <w:rPr>
          <w:rFonts w:hint="eastAsia"/>
        </w:rPr>
        <w:t>部门</w:t>
      </w:r>
    </w:p>
    <w:p w14:paraId="03A2BE93" w14:textId="4EB1C98B" w:rsidR="008E7296" w:rsidRPr="005B77DD" w:rsidRDefault="008E7296" w:rsidP="00E941CC">
      <w:r>
        <w:rPr>
          <w:rFonts w:hint="eastAsia"/>
        </w:rPr>
        <w:t>原来流程</w:t>
      </w:r>
      <w:r>
        <w:t>不变</w:t>
      </w:r>
      <w:r>
        <w:rPr>
          <w:rFonts w:hint="eastAsia"/>
        </w:rPr>
        <w:t>对应</w:t>
      </w:r>
      <w:r w:rsidRPr="0063199D">
        <w:t>user_organ</w:t>
      </w:r>
      <w:r w:rsidR="00A36C0D">
        <w:t xml:space="preserve"> </w:t>
      </w:r>
      <w:r w:rsidR="00A36C0D">
        <w:rPr>
          <w:rFonts w:hint="eastAsia"/>
        </w:rPr>
        <w:t>记录</w:t>
      </w:r>
      <w:r>
        <w:t xml:space="preserve"> </w:t>
      </w:r>
      <w:r w:rsidR="00A06E27">
        <w:rPr>
          <w:rFonts w:hint="eastAsia"/>
        </w:rPr>
        <w:t>同步</w:t>
      </w:r>
      <w:r>
        <w:rPr>
          <w:rFonts w:hint="eastAsia"/>
        </w:rPr>
        <w:t>状态</w:t>
      </w:r>
      <w:r w:rsidR="00D71EE6" w:rsidRPr="00D71EE6">
        <w:t>synch_status</w:t>
      </w:r>
      <w:r w:rsidR="00637CB4">
        <w:rPr>
          <w:rFonts w:hint="eastAsia"/>
        </w:rPr>
        <w:t>=</w:t>
      </w:r>
      <w:r w:rsidR="001657BC">
        <w:t xml:space="preserve"> </w:t>
      </w:r>
      <w:r w:rsidR="009413F9">
        <w:t>1</w:t>
      </w:r>
      <w:r w:rsidR="003A0DE6">
        <w:t>(</w:t>
      </w:r>
      <w:r w:rsidR="001657BC">
        <w:rPr>
          <w:rFonts w:hint="eastAsia"/>
        </w:rPr>
        <w:t>新增未同步</w:t>
      </w:r>
      <w:r w:rsidR="003A0DE6">
        <w:rPr>
          <w:rFonts w:hint="eastAsia"/>
        </w:rPr>
        <w:t>)</w:t>
      </w:r>
    </w:p>
    <w:p w14:paraId="6F94B253" w14:textId="77777777" w:rsidR="0063025A" w:rsidRPr="0063025A" w:rsidRDefault="0063025A" w:rsidP="0063025A"/>
    <w:p w14:paraId="3CA3772C" w14:textId="13F8CD11" w:rsidR="009641BD" w:rsidRDefault="00FF6427" w:rsidP="00E626B3">
      <w:pPr>
        <w:pStyle w:val="4"/>
      </w:pPr>
      <w:r>
        <w:rPr>
          <w:rFonts w:hint="eastAsia"/>
        </w:rPr>
        <w:t>修改部门</w:t>
      </w:r>
    </w:p>
    <w:p w14:paraId="5E30077B" w14:textId="788497A5" w:rsidR="00D71EE6" w:rsidRPr="005B77DD" w:rsidRDefault="00D71EE6" w:rsidP="00D71EE6">
      <w:r>
        <w:rPr>
          <w:rFonts w:hint="eastAsia"/>
        </w:rPr>
        <w:t>原来流程</w:t>
      </w:r>
      <w:r>
        <w:t>不变</w:t>
      </w:r>
      <w:r>
        <w:rPr>
          <w:rFonts w:hint="eastAsia"/>
        </w:rPr>
        <w:t>对应</w:t>
      </w:r>
      <w:r w:rsidRPr="0063199D">
        <w:t>user_organ</w:t>
      </w:r>
      <w:r>
        <w:t xml:space="preserve"> </w:t>
      </w:r>
      <w:r>
        <w:rPr>
          <w:rFonts w:hint="eastAsia"/>
        </w:rPr>
        <w:t>记录</w:t>
      </w:r>
      <w:r>
        <w:t xml:space="preserve"> </w:t>
      </w:r>
      <w:r w:rsidR="00F22A10">
        <w:rPr>
          <w:rFonts w:hint="eastAsia"/>
        </w:rPr>
        <w:t>如果同步状态</w:t>
      </w:r>
      <w:r w:rsidR="00F22A10" w:rsidRPr="00D71EE6">
        <w:t>synch_status</w:t>
      </w:r>
      <w:r w:rsidR="009F2B37">
        <w:rPr>
          <w:rFonts w:hint="eastAsia"/>
        </w:rPr>
        <w:t xml:space="preserve">= </w:t>
      </w:r>
      <w:r w:rsidR="009413F9">
        <w:t>1</w:t>
      </w:r>
      <w:r w:rsidR="00F22A10">
        <w:t xml:space="preserve"> </w:t>
      </w:r>
      <w:r w:rsidR="00F22A10">
        <w:rPr>
          <w:rFonts w:hint="eastAsia"/>
        </w:rPr>
        <w:t>保持不变，</w:t>
      </w:r>
      <w:r w:rsidR="00150226">
        <w:rPr>
          <w:rFonts w:hint="eastAsia"/>
        </w:rPr>
        <w:t>否则</w:t>
      </w:r>
      <w:r w:rsidR="00F22A10">
        <w:rPr>
          <w:rFonts w:hint="eastAsia"/>
        </w:rPr>
        <w:t>改为</w:t>
      </w:r>
      <w:r w:rsidR="009F2B37" w:rsidRPr="00D71EE6">
        <w:t>synch_status</w:t>
      </w:r>
      <w:r w:rsidR="009F2B37">
        <w:rPr>
          <w:rFonts w:hint="eastAsia"/>
        </w:rPr>
        <w:t>= 2</w:t>
      </w:r>
      <w:r w:rsidR="00290C8E" w:rsidRPr="005B77DD">
        <w:t xml:space="preserve"> </w:t>
      </w:r>
    </w:p>
    <w:p w14:paraId="550DA6AD" w14:textId="61040B25" w:rsidR="005E01F8" w:rsidRPr="006E429C" w:rsidRDefault="005E01F8" w:rsidP="005E01F8"/>
    <w:p w14:paraId="6627E3FD" w14:textId="435ACB49" w:rsidR="009641BD" w:rsidRDefault="001A2F91" w:rsidP="00E626B3">
      <w:pPr>
        <w:pStyle w:val="4"/>
      </w:pPr>
      <w:r>
        <w:rPr>
          <w:rFonts w:hint="eastAsia"/>
        </w:rPr>
        <w:t>删除部门</w:t>
      </w:r>
    </w:p>
    <w:p w14:paraId="06B4D7D3" w14:textId="60CA82B1" w:rsidR="00AF1403" w:rsidRPr="001A2F91" w:rsidRDefault="00594E01" w:rsidP="00AF1403">
      <w:r>
        <w:rPr>
          <w:rFonts w:hint="eastAsia"/>
        </w:rPr>
        <w:t>原</w:t>
      </w:r>
      <w:r>
        <w:t>流程不变对应</w:t>
      </w:r>
      <w:r w:rsidRPr="0063199D">
        <w:t>user_organ</w:t>
      </w:r>
      <w:r>
        <w:t xml:space="preserve"> </w:t>
      </w:r>
      <w:r>
        <w:rPr>
          <w:rFonts w:hint="eastAsia"/>
        </w:rPr>
        <w:t>记录</w:t>
      </w:r>
      <w:r>
        <w:rPr>
          <w:rFonts w:hint="eastAsia"/>
        </w:rPr>
        <w:t xml:space="preserve"> </w:t>
      </w:r>
      <w:r>
        <w:rPr>
          <w:rFonts w:hint="eastAsia"/>
        </w:rPr>
        <w:t>如果</w:t>
      </w:r>
      <w:r w:rsidRPr="00D71EE6">
        <w:t>synch_status</w:t>
      </w:r>
      <w:r w:rsidR="000261F0">
        <w:rPr>
          <w:rFonts w:hint="eastAsia"/>
        </w:rPr>
        <w:t>=</w:t>
      </w:r>
      <w:r w:rsidR="00920115">
        <w:t>1</w:t>
      </w:r>
      <w:r>
        <w:t xml:space="preserve"> </w:t>
      </w:r>
      <w:r>
        <w:rPr>
          <w:rFonts w:hint="eastAsia"/>
        </w:rPr>
        <w:t>保持</w:t>
      </w:r>
      <w:r>
        <w:t>不变</w:t>
      </w:r>
      <w:r w:rsidR="009C0F53">
        <w:rPr>
          <w:rFonts w:hint="eastAsia"/>
        </w:rPr>
        <w:t>，否则</w:t>
      </w:r>
      <w:r w:rsidR="00D06F9D" w:rsidRPr="00D71EE6">
        <w:t>synch_status</w:t>
      </w:r>
      <w:r w:rsidR="00D06F9D">
        <w:rPr>
          <w:rFonts w:hint="eastAsia"/>
        </w:rPr>
        <w:t>=</w:t>
      </w:r>
      <w:r w:rsidR="00D06F9D">
        <w:t>3</w:t>
      </w:r>
    </w:p>
    <w:p w14:paraId="6614AE4E" w14:textId="77777777" w:rsidR="005F6EF3" w:rsidRDefault="005F6EF3" w:rsidP="00AF1403"/>
    <w:p w14:paraId="74EA1477" w14:textId="3A2C204C" w:rsidR="009641BD" w:rsidRDefault="00DF6F8B" w:rsidP="00E626B3">
      <w:pPr>
        <w:pStyle w:val="4"/>
      </w:pPr>
      <w:r>
        <w:rPr>
          <w:rFonts w:hint="eastAsia"/>
        </w:rPr>
        <w:t>新增员工</w:t>
      </w:r>
    </w:p>
    <w:p w14:paraId="0EC1FC65" w14:textId="784DFD5B" w:rsidR="00DF6F8B" w:rsidRPr="005B77DD" w:rsidRDefault="00DF6F8B" w:rsidP="00DF6F8B">
      <w:r>
        <w:rPr>
          <w:rFonts w:hint="eastAsia"/>
        </w:rPr>
        <w:t>原流程</w:t>
      </w:r>
      <w:r>
        <w:t>不变</w:t>
      </w:r>
      <w:r>
        <w:rPr>
          <w:rFonts w:hint="eastAsia"/>
        </w:rPr>
        <w:t>对应</w:t>
      </w:r>
      <w:r w:rsidR="00D50FF1" w:rsidRPr="00D50FF1">
        <w:t>bus_employee</w:t>
      </w:r>
      <w:r>
        <w:t xml:space="preserve"> </w:t>
      </w:r>
      <w:r>
        <w:rPr>
          <w:rFonts w:hint="eastAsia"/>
        </w:rPr>
        <w:t>记录</w:t>
      </w:r>
      <w:r>
        <w:t xml:space="preserve"> </w:t>
      </w:r>
      <w:r>
        <w:rPr>
          <w:rFonts w:hint="eastAsia"/>
        </w:rPr>
        <w:t>同步状态</w:t>
      </w:r>
      <w:r w:rsidRPr="00D71EE6">
        <w:t>synch_status</w:t>
      </w:r>
      <w:r>
        <w:rPr>
          <w:rFonts w:hint="eastAsia"/>
        </w:rPr>
        <w:t>=</w:t>
      </w:r>
      <w:r>
        <w:t xml:space="preserve"> 1(</w:t>
      </w:r>
      <w:r>
        <w:rPr>
          <w:rFonts w:hint="eastAsia"/>
        </w:rPr>
        <w:t>新增未同步</w:t>
      </w:r>
      <w:r>
        <w:rPr>
          <w:rFonts w:hint="eastAsia"/>
        </w:rPr>
        <w:t>)</w:t>
      </w:r>
    </w:p>
    <w:p w14:paraId="633C3504" w14:textId="49DFDA38" w:rsidR="00C2796F" w:rsidRDefault="00C2796F" w:rsidP="00C2796F"/>
    <w:p w14:paraId="05A04D13" w14:textId="77777777" w:rsidR="009D3016" w:rsidRDefault="009D3016" w:rsidP="00C2796F"/>
    <w:p w14:paraId="7586F5EE" w14:textId="77777777" w:rsidR="000844A8" w:rsidRPr="00C2796F" w:rsidRDefault="000844A8" w:rsidP="00C2796F"/>
    <w:p w14:paraId="697AC717" w14:textId="558F4154" w:rsidR="00844725" w:rsidRDefault="00F40FFD">
      <w:pPr>
        <w:pStyle w:val="4"/>
      </w:pPr>
      <w:r>
        <w:rPr>
          <w:rFonts w:hint="eastAsia"/>
        </w:rPr>
        <w:t>修改员工</w:t>
      </w:r>
    </w:p>
    <w:p w14:paraId="459941AD" w14:textId="575704BA" w:rsidR="0055701D" w:rsidRDefault="003C233B" w:rsidP="0055701D">
      <w:pPr>
        <w:pStyle w:val="5"/>
      </w:pPr>
      <w:r>
        <w:rPr>
          <w:rFonts w:hint="eastAsia"/>
        </w:rPr>
        <w:t>修改员工信息</w:t>
      </w:r>
    </w:p>
    <w:p w14:paraId="7ECAF6EB" w14:textId="1E7FCC26" w:rsidR="0039458D" w:rsidRPr="005B77DD" w:rsidRDefault="0039458D" w:rsidP="0039458D">
      <w:r>
        <w:rPr>
          <w:rFonts w:hint="eastAsia"/>
        </w:rPr>
        <w:t>原来流程</w:t>
      </w:r>
      <w:r>
        <w:t>不变</w:t>
      </w:r>
      <w:r>
        <w:rPr>
          <w:rFonts w:hint="eastAsia"/>
        </w:rPr>
        <w:t>对应</w:t>
      </w:r>
      <w:r w:rsidRPr="00D50FF1">
        <w:t>bus_employee</w:t>
      </w:r>
      <w:r>
        <w:t xml:space="preserve"> </w:t>
      </w:r>
      <w:r>
        <w:rPr>
          <w:rFonts w:hint="eastAsia"/>
        </w:rPr>
        <w:t>记录</w:t>
      </w:r>
      <w:r>
        <w:t xml:space="preserve"> </w:t>
      </w:r>
      <w:r>
        <w:rPr>
          <w:rFonts w:hint="eastAsia"/>
        </w:rPr>
        <w:t>如果同步状态</w:t>
      </w:r>
      <w:r w:rsidRPr="00D71EE6">
        <w:t>synch_status</w:t>
      </w:r>
      <w:r>
        <w:rPr>
          <w:rFonts w:hint="eastAsia"/>
        </w:rPr>
        <w:t xml:space="preserve">= </w:t>
      </w:r>
      <w:r>
        <w:t xml:space="preserve">1 </w:t>
      </w:r>
      <w:r>
        <w:rPr>
          <w:rFonts w:hint="eastAsia"/>
        </w:rPr>
        <w:t>保持不变，否则改为</w:t>
      </w:r>
      <w:r w:rsidRPr="00D71EE6">
        <w:t>synch_status</w:t>
      </w:r>
      <w:r>
        <w:rPr>
          <w:rFonts w:hint="eastAsia"/>
        </w:rPr>
        <w:t>= 2</w:t>
      </w:r>
      <w:r w:rsidRPr="005B77DD">
        <w:t xml:space="preserve"> </w:t>
      </w:r>
    </w:p>
    <w:p w14:paraId="077F62A8" w14:textId="77777777" w:rsidR="0055701D" w:rsidRDefault="0055701D" w:rsidP="0055701D"/>
    <w:p w14:paraId="3CF88586" w14:textId="55725AF9" w:rsidR="0055701D" w:rsidRDefault="003C233B" w:rsidP="0055701D">
      <w:pPr>
        <w:pStyle w:val="5"/>
      </w:pPr>
      <w:r>
        <w:rPr>
          <w:rFonts w:hint="eastAsia"/>
        </w:rPr>
        <w:t>锁定</w:t>
      </w:r>
    </w:p>
    <w:p w14:paraId="2AA956C0" w14:textId="77777777" w:rsidR="009C23C9" w:rsidRPr="005B77DD" w:rsidRDefault="009C23C9" w:rsidP="009C23C9">
      <w:r>
        <w:rPr>
          <w:rFonts w:hint="eastAsia"/>
        </w:rPr>
        <w:t>原来流程</w:t>
      </w:r>
      <w:r>
        <w:t>不变</w:t>
      </w:r>
      <w:r>
        <w:rPr>
          <w:rFonts w:hint="eastAsia"/>
        </w:rPr>
        <w:t>对应</w:t>
      </w:r>
      <w:r w:rsidRPr="00D50FF1">
        <w:t>bus_employee</w:t>
      </w:r>
      <w:r>
        <w:t xml:space="preserve"> </w:t>
      </w:r>
      <w:r>
        <w:rPr>
          <w:rFonts w:hint="eastAsia"/>
        </w:rPr>
        <w:t>记录</w:t>
      </w:r>
      <w:r>
        <w:t xml:space="preserve"> </w:t>
      </w:r>
      <w:r>
        <w:rPr>
          <w:rFonts w:hint="eastAsia"/>
        </w:rPr>
        <w:t>如果同步状态</w:t>
      </w:r>
      <w:r w:rsidRPr="00D71EE6">
        <w:t>synch_status</w:t>
      </w:r>
      <w:r>
        <w:rPr>
          <w:rFonts w:hint="eastAsia"/>
        </w:rPr>
        <w:t xml:space="preserve">= </w:t>
      </w:r>
      <w:r>
        <w:t xml:space="preserve">1 </w:t>
      </w:r>
      <w:r>
        <w:rPr>
          <w:rFonts w:hint="eastAsia"/>
        </w:rPr>
        <w:t>保持不变，否则改为</w:t>
      </w:r>
      <w:r w:rsidRPr="00D71EE6">
        <w:t>synch_status</w:t>
      </w:r>
      <w:r>
        <w:rPr>
          <w:rFonts w:hint="eastAsia"/>
        </w:rPr>
        <w:t>= 2</w:t>
      </w:r>
      <w:r w:rsidRPr="005B77DD">
        <w:t xml:space="preserve"> </w:t>
      </w:r>
    </w:p>
    <w:p w14:paraId="4D5C5931" w14:textId="77777777" w:rsidR="0055701D" w:rsidRDefault="0055701D" w:rsidP="0055701D"/>
    <w:p w14:paraId="6AD68896" w14:textId="1B125B64" w:rsidR="0055701D" w:rsidRDefault="003C233B" w:rsidP="0055701D">
      <w:pPr>
        <w:pStyle w:val="5"/>
      </w:pPr>
      <w:r>
        <w:rPr>
          <w:rFonts w:hint="eastAsia"/>
        </w:rPr>
        <w:t>解锁</w:t>
      </w:r>
    </w:p>
    <w:p w14:paraId="3D71D4E6" w14:textId="77777777" w:rsidR="009C23C9" w:rsidRPr="005B77DD" w:rsidRDefault="009C23C9" w:rsidP="009C23C9">
      <w:r>
        <w:rPr>
          <w:rFonts w:hint="eastAsia"/>
        </w:rPr>
        <w:t>原来流程</w:t>
      </w:r>
      <w:r>
        <w:t>不变</w:t>
      </w:r>
      <w:r>
        <w:rPr>
          <w:rFonts w:hint="eastAsia"/>
        </w:rPr>
        <w:t>对应</w:t>
      </w:r>
      <w:r w:rsidRPr="00D50FF1">
        <w:t>bus_employee</w:t>
      </w:r>
      <w:r>
        <w:t xml:space="preserve"> </w:t>
      </w:r>
      <w:r>
        <w:rPr>
          <w:rFonts w:hint="eastAsia"/>
        </w:rPr>
        <w:t>记录</w:t>
      </w:r>
      <w:r>
        <w:t xml:space="preserve"> </w:t>
      </w:r>
      <w:r>
        <w:rPr>
          <w:rFonts w:hint="eastAsia"/>
        </w:rPr>
        <w:t>如果同步状态</w:t>
      </w:r>
      <w:r w:rsidRPr="00D71EE6">
        <w:t>synch_status</w:t>
      </w:r>
      <w:r>
        <w:rPr>
          <w:rFonts w:hint="eastAsia"/>
        </w:rPr>
        <w:t xml:space="preserve">= </w:t>
      </w:r>
      <w:r>
        <w:t xml:space="preserve">1 </w:t>
      </w:r>
      <w:r>
        <w:rPr>
          <w:rFonts w:hint="eastAsia"/>
        </w:rPr>
        <w:t>保持不变，否则改为</w:t>
      </w:r>
      <w:r w:rsidRPr="00D71EE6">
        <w:t>synch_status</w:t>
      </w:r>
      <w:r>
        <w:rPr>
          <w:rFonts w:hint="eastAsia"/>
        </w:rPr>
        <w:t>= 2</w:t>
      </w:r>
      <w:r w:rsidRPr="005B77DD">
        <w:t xml:space="preserve"> </w:t>
      </w:r>
    </w:p>
    <w:p w14:paraId="69D93BDC" w14:textId="4DE69E1C" w:rsidR="003C233B" w:rsidRDefault="003C233B" w:rsidP="003C233B">
      <w:pPr>
        <w:pStyle w:val="5"/>
      </w:pPr>
      <w:r>
        <w:rPr>
          <w:rFonts w:hint="eastAsia"/>
        </w:rPr>
        <w:t>分配部门</w:t>
      </w:r>
    </w:p>
    <w:p w14:paraId="53014A87" w14:textId="77777777" w:rsidR="009C23C9" w:rsidRPr="005B77DD" w:rsidRDefault="009C23C9" w:rsidP="009C23C9">
      <w:r>
        <w:rPr>
          <w:rFonts w:hint="eastAsia"/>
        </w:rPr>
        <w:t>原来流程</w:t>
      </w:r>
      <w:r>
        <w:t>不变</w:t>
      </w:r>
      <w:r>
        <w:rPr>
          <w:rFonts w:hint="eastAsia"/>
        </w:rPr>
        <w:t>对应</w:t>
      </w:r>
      <w:r w:rsidRPr="00D50FF1">
        <w:t>bus_employee</w:t>
      </w:r>
      <w:r>
        <w:t xml:space="preserve"> </w:t>
      </w:r>
      <w:r>
        <w:rPr>
          <w:rFonts w:hint="eastAsia"/>
        </w:rPr>
        <w:t>记录</w:t>
      </w:r>
      <w:r>
        <w:t xml:space="preserve"> </w:t>
      </w:r>
      <w:r>
        <w:rPr>
          <w:rFonts w:hint="eastAsia"/>
        </w:rPr>
        <w:t>如果同步状态</w:t>
      </w:r>
      <w:r w:rsidRPr="00D71EE6">
        <w:t>synch_status</w:t>
      </w:r>
      <w:r>
        <w:rPr>
          <w:rFonts w:hint="eastAsia"/>
        </w:rPr>
        <w:t xml:space="preserve">= </w:t>
      </w:r>
      <w:r>
        <w:t xml:space="preserve">1 </w:t>
      </w:r>
      <w:r>
        <w:rPr>
          <w:rFonts w:hint="eastAsia"/>
        </w:rPr>
        <w:t>保持不变，否则改为</w:t>
      </w:r>
      <w:r w:rsidRPr="00D71EE6">
        <w:t>synch_status</w:t>
      </w:r>
      <w:r>
        <w:rPr>
          <w:rFonts w:hint="eastAsia"/>
        </w:rPr>
        <w:t>= 2</w:t>
      </w:r>
      <w:r w:rsidRPr="005B77DD">
        <w:t xml:space="preserve"> </w:t>
      </w:r>
    </w:p>
    <w:p w14:paraId="46C0B47F" w14:textId="77777777" w:rsidR="003C233B" w:rsidRPr="005876ED" w:rsidRDefault="003C233B" w:rsidP="0055701D"/>
    <w:p w14:paraId="395A2EBA" w14:textId="5256B1F3" w:rsidR="00A57A9E" w:rsidRDefault="00B0460F" w:rsidP="00A836BA">
      <w:pPr>
        <w:pStyle w:val="4"/>
      </w:pPr>
      <w:r>
        <w:rPr>
          <w:rFonts w:hint="eastAsia"/>
        </w:rPr>
        <w:t>同步提示模块</w:t>
      </w:r>
    </w:p>
    <w:p w14:paraId="38F4C112" w14:textId="141672A7" w:rsidR="007E602E" w:rsidRDefault="00115CCF" w:rsidP="00A836BA">
      <w:pPr>
        <w:pStyle w:val="5"/>
      </w:pPr>
      <w:r>
        <w:rPr>
          <w:rFonts w:hint="eastAsia"/>
        </w:rPr>
        <w:t>提示加载逻辑</w:t>
      </w:r>
    </w:p>
    <w:p w14:paraId="7768CE65" w14:textId="77777777" w:rsidR="00115CCF" w:rsidRDefault="00115CCF" w:rsidP="00115CCF">
      <w:r>
        <w:rPr>
          <w:rFonts w:hint="eastAsia"/>
        </w:rPr>
        <w:t>点击通讯录菜单</w:t>
      </w:r>
      <w:r>
        <w:t>进入</w:t>
      </w:r>
      <w:r>
        <w:rPr>
          <w:rFonts w:hint="eastAsia"/>
        </w:rPr>
        <w:t>通讯录</w:t>
      </w:r>
      <w:r>
        <w:t>页面</w:t>
      </w:r>
      <w:r>
        <w:rPr>
          <w:rFonts w:hint="eastAsia"/>
        </w:rPr>
        <w:t>：</w:t>
      </w:r>
    </w:p>
    <w:p w14:paraId="0AC2EEA2" w14:textId="77777777" w:rsidR="00115CCF" w:rsidRPr="00310ACE" w:rsidRDefault="00115CCF" w:rsidP="00115CCF">
      <w:pPr>
        <w:pStyle w:val="a3"/>
        <w:numPr>
          <w:ilvl w:val="0"/>
          <w:numId w:val="35"/>
        </w:numPr>
        <w:ind w:firstLineChars="0"/>
        <w:rPr>
          <w:rFonts w:ascii="宋体" w:hAnsi="宋体" w:cs="宋体"/>
          <w:kern w:val="0"/>
        </w:rPr>
      </w:pPr>
      <w:r>
        <w:rPr>
          <w:rFonts w:hint="eastAsia"/>
        </w:rPr>
        <w:t>检查当前用户管理身份如果</w:t>
      </w:r>
      <w:r>
        <w:t>为</w:t>
      </w:r>
      <w:r w:rsidRPr="00310ACE">
        <w:rPr>
          <w:rFonts w:ascii="宋体" w:hAnsi="宋体" w:cs="宋体" w:hint="eastAsia"/>
          <w:kern w:val="0"/>
        </w:rPr>
        <w:t>域管理员、通讯录管理员进行下面流程</w:t>
      </w:r>
      <w:r>
        <w:rPr>
          <w:rFonts w:ascii="宋体" w:hAnsi="宋体" w:cs="宋体" w:hint="eastAsia"/>
          <w:kern w:val="0"/>
        </w:rPr>
        <w:t>否则</w:t>
      </w:r>
      <w:r>
        <w:rPr>
          <w:rFonts w:ascii="宋体" w:hAnsi="宋体" w:cs="宋体"/>
          <w:kern w:val="0"/>
        </w:rPr>
        <w:t>继续b</w:t>
      </w:r>
    </w:p>
    <w:p w14:paraId="73496CBA" w14:textId="2B58B6B9" w:rsidR="00115CCF" w:rsidRDefault="00115CCF" w:rsidP="00115CCF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分别</w:t>
      </w:r>
      <w:r>
        <w:t>查询</w:t>
      </w:r>
      <w:r>
        <w:rPr>
          <w:rFonts w:hint="eastAsia"/>
        </w:rPr>
        <w:t>管理</w:t>
      </w:r>
      <w:r>
        <w:t>范围内</w:t>
      </w:r>
      <w:r>
        <w:rPr>
          <w:rFonts w:hint="eastAsia"/>
        </w:rPr>
        <w:t>对应</w:t>
      </w:r>
      <w:r w:rsidRPr="0063199D">
        <w:t>user_organ</w:t>
      </w:r>
      <w:r>
        <w:rPr>
          <w:rFonts w:hint="eastAsia"/>
        </w:rPr>
        <w:t>，</w:t>
      </w:r>
      <w:r w:rsidRPr="0063199D">
        <w:t>bus_employee</w:t>
      </w:r>
      <w:r>
        <w:t xml:space="preserve"> </w:t>
      </w:r>
      <w:r>
        <w:rPr>
          <w:rFonts w:hint="eastAsia"/>
        </w:rPr>
        <w:t>中</w:t>
      </w:r>
      <w:r w:rsidRPr="0063199D">
        <w:t>synch_status</w:t>
      </w:r>
      <w:r w:rsidR="000D2E0F">
        <w:t>=</w:t>
      </w:r>
      <w:r>
        <w:rPr>
          <w:rFonts w:hint="eastAsia"/>
        </w:rPr>
        <w:t>0</w:t>
      </w:r>
      <w:r w:rsidR="00077967">
        <w:t>&amp;</w:t>
      </w:r>
      <w:r w:rsidR="000D2E0F">
        <w:rPr>
          <w:rFonts w:hint="eastAsia"/>
        </w:rPr>
        <w:t>未删除状态或</w:t>
      </w:r>
      <w:r w:rsidR="000D2E0F" w:rsidRPr="0063199D">
        <w:t>synch_status</w:t>
      </w:r>
      <w:r w:rsidR="000D2E0F">
        <w:t>=3</w:t>
      </w:r>
      <w:r>
        <w:rPr>
          <w:rFonts w:hint="eastAsia"/>
        </w:rPr>
        <w:t>的有效</w:t>
      </w:r>
      <w:r>
        <w:t>记录</w:t>
      </w:r>
      <w:r>
        <w:rPr>
          <w:rFonts w:hint="eastAsia"/>
        </w:rPr>
        <w:t xml:space="preserve"> </w:t>
      </w:r>
      <w:r>
        <w:rPr>
          <w:rFonts w:hint="eastAsia"/>
        </w:rPr>
        <w:t>计算</w:t>
      </w:r>
      <w:r>
        <w:t>得</w:t>
      </w:r>
      <w:r>
        <w:rPr>
          <w:rFonts w:hint="eastAsia"/>
        </w:rPr>
        <w:t>待</w:t>
      </w:r>
      <w:r>
        <w:t>同步数据</w:t>
      </w:r>
      <w:r>
        <w:rPr>
          <w:rFonts w:hint="eastAsia"/>
        </w:rPr>
        <w:t>数量</w:t>
      </w:r>
    </w:p>
    <w:p w14:paraId="62DD1E65" w14:textId="77777777" w:rsidR="00115CCF" w:rsidRDefault="00115CCF" w:rsidP="00115CCF">
      <w:pPr>
        <w:pStyle w:val="a3"/>
        <w:numPr>
          <w:ilvl w:val="0"/>
          <w:numId w:val="36"/>
        </w:numPr>
        <w:ind w:firstLineChars="0"/>
      </w:pPr>
      <w:r>
        <w:rPr>
          <w:rFonts w:hint="eastAsia"/>
        </w:rPr>
        <w:t>显示同步</w:t>
      </w:r>
      <w:r>
        <w:t>操作</w:t>
      </w:r>
      <w:r>
        <w:rPr>
          <w:rFonts w:hint="eastAsia"/>
        </w:rPr>
        <w:t>界面</w:t>
      </w:r>
      <w:r>
        <w:t>模块</w:t>
      </w:r>
    </w:p>
    <w:p w14:paraId="57E3E839" w14:textId="77777777" w:rsidR="00115CCF" w:rsidRPr="004F4F28" w:rsidRDefault="00115CCF" w:rsidP="00115CCF">
      <w:pPr>
        <w:pStyle w:val="a3"/>
        <w:numPr>
          <w:ilvl w:val="0"/>
          <w:numId w:val="35"/>
        </w:numPr>
        <w:ind w:firstLineChars="0"/>
      </w:pPr>
      <w:r>
        <w:rPr>
          <w:rFonts w:hint="eastAsia"/>
        </w:rPr>
        <w:t>保持</w:t>
      </w:r>
      <w:r>
        <w:t>不变</w:t>
      </w:r>
    </w:p>
    <w:p w14:paraId="3C3925B8" w14:textId="77777777" w:rsidR="00115CCF" w:rsidRPr="00115CCF" w:rsidRDefault="00115CCF" w:rsidP="00115CCF"/>
    <w:p w14:paraId="27A1F042" w14:textId="48AD9FDA" w:rsidR="00386291" w:rsidRDefault="00386291" w:rsidP="00386291">
      <w:pPr>
        <w:pStyle w:val="5"/>
      </w:pPr>
      <w:r>
        <w:rPr>
          <w:rFonts w:hint="eastAsia"/>
        </w:rPr>
        <w:t>立即同步</w:t>
      </w:r>
    </w:p>
    <w:p w14:paraId="04574909" w14:textId="4BA2652C" w:rsidR="00885A11" w:rsidRDefault="004760A6" w:rsidP="004760A6">
      <w:pPr>
        <w:pStyle w:val="6"/>
      </w:pPr>
      <w:r>
        <w:rPr>
          <w:rFonts w:hint="eastAsia"/>
        </w:rPr>
        <w:t>业务</w:t>
      </w:r>
      <w:r>
        <w:t>规则</w:t>
      </w:r>
    </w:p>
    <w:p w14:paraId="056BA6BB" w14:textId="39856197" w:rsidR="008E52E9" w:rsidRPr="008E52E9" w:rsidRDefault="008E52E9" w:rsidP="008E52E9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单向同步：从平台侧同步数据至企业号</w:t>
      </w:r>
    </w:p>
    <w:p w14:paraId="3467F0DB" w14:textId="77777777" w:rsidR="000A5F30" w:rsidRDefault="000A5F30" w:rsidP="000A5F30">
      <w:pPr>
        <w:pStyle w:val="a3"/>
        <w:numPr>
          <w:ilvl w:val="0"/>
          <w:numId w:val="37"/>
        </w:numPr>
        <w:ind w:firstLineChars="0"/>
      </w:pPr>
      <w:r>
        <w:t>管理</w:t>
      </w:r>
      <w:r>
        <w:rPr>
          <w:rFonts w:hint="eastAsia"/>
        </w:rPr>
        <w:t>员可以同步本单位</w:t>
      </w:r>
      <w:r>
        <w:t>，及</w:t>
      </w:r>
      <w:r>
        <w:rPr>
          <w:rFonts w:hint="eastAsia"/>
        </w:rPr>
        <w:t>所有下级单位数据到企业号。每次点击“立即同步”为</w:t>
      </w:r>
      <w:r>
        <w:t>一</w:t>
      </w:r>
      <w:r>
        <w:rPr>
          <w:rFonts w:hint="eastAsia"/>
        </w:rPr>
        <w:t>操作批次，该操作批次详情</w:t>
      </w:r>
      <w:r>
        <w:t>可以</w:t>
      </w:r>
      <w:r>
        <w:rPr>
          <w:rFonts w:hint="eastAsia"/>
        </w:rPr>
        <w:t>在同步记录查看</w:t>
      </w:r>
    </w:p>
    <w:p w14:paraId="128FDE3F" w14:textId="77777777" w:rsidR="000A5F30" w:rsidRDefault="000A5F30" w:rsidP="000A5F30">
      <w:pPr>
        <w:pStyle w:val="a3"/>
        <w:numPr>
          <w:ilvl w:val="0"/>
          <w:numId w:val="37"/>
        </w:numPr>
        <w:ind w:firstLineChars="0"/>
      </w:pPr>
      <w:r>
        <w:rPr>
          <w:rFonts w:hint="eastAsia"/>
        </w:rPr>
        <w:t>状态说明</w:t>
      </w:r>
      <w:r w:rsidRPr="00D71EE6">
        <w:t>synch_status</w:t>
      </w:r>
      <w:r>
        <w:rPr>
          <w:rFonts w:hint="eastAsia"/>
        </w:rPr>
        <w:t>（</w:t>
      </w:r>
      <w:r w:rsidRPr="00B17B14">
        <w:rPr>
          <w:rFonts w:hint="eastAsia"/>
        </w:rPr>
        <w:t>同步状态</w:t>
      </w:r>
      <w:r>
        <w:rPr>
          <w:rFonts w:hint="eastAsia"/>
        </w:rPr>
        <w:t>）</w:t>
      </w:r>
      <w:r w:rsidRPr="00B17B14">
        <w:rPr>
          <w:rFonts w:hint="eastAsia"/>
        </w:rPr>
        <w:t>：</w:t>
      </w:r>
      <w:r w:rsidRPr="00B17B14">
        <w:rPr>
          <w:rFonts w:hint="eastAsia"/>
        </w:rPr>
        <w:t>0</w:t>
      </w:r>
      <w:r w:rsidRPr="00B17B14">
        <w:rPr>
          <w:rFonts w:hint="eastAsia"/>
        </w:rPr>
        <w:t>、已同步；</w:t>
      </w:r>
      <w:r w:rsidRPr="00B17B14">
        <w:rPr>
          <w:rFonts w:hint="eastAsia"/>
        </w:rPr>
        <w:t>1</w:t>
      </w:r>
      <w:r w:rsidRPr="00B17B14">
        <w:rPr>
          <w:rFonts w:hint="eastAsia"/>
        </w:rPr>
        <w:t>、新增未同步；</w:t>
      </w:r>
      <w:r w:rsidRPr="00B17B14">
        <w:rPr>
          <w:rFonts w:hint="eastAsia"/>
        </w:rPr>
        <w:t>2</w:t>
      </w:r>
      <w:r w:rsidRPr="00B17B14">
        <w:rPr>
          <w:rFonts w:hint="eastAsia"/>
        </w:rPr>
        <w:t>、修改未同步；</w:t>
      </w:r>
      <w:r w:rsidRPr="00B17B14">
        <w:rPr>
          <w:rFonts w:hint="eastAsia"/>
        </w:rPr>
        <w:t>3</w:t>
      </w:r>
      <w:r w:rsidRPr="00B17B14">
        <w:rPr>
          <w:rFonts w:hint="eastAsia"/>
        </w:rPr>
        <w:t>、删除未同步</w:t>
      </w:r>
    </w:p>
    <w:p w14:paraId="4A729B41" w14:textId="77777777" w:rsidR="00152DB6" w:rsidRPr="000A5F30" w:rsidRDefault="00152DB6" w:rsidP="00152DB6"/>
    <w:p w14:paraId="29BAF7FD" w14:textId="655AA4CE" w:rsidR="00152DB6" w:rsidRDefault="00152DB6" w:rsidP="00152DB6">
      <w:pPr>
        <w:pStyle w:val="6"/>
      </w:pPr>
      <w:r>
        <w:rPr>
          <w:rFonts w:hint="eastAsia"/>
        </w:rPr>
        <w:t>数据</w:t>
      </w:r>
      <w:r>
        <w:t>权限</w:t>
      </w:r>
    </w:p>
    <w:p w14:paraId="5DB6F0ED" w14:textId="77777777" w:rsidR="00152DB6" w:rsidRDefault="00152DB6" w:rsidP="00152DB6"/>
    <w:p w14:paraId="4E45A012" w14:textId="564ECFB6" w:rsidR="00152DB6" w:rsidRDefault="00152DB6" w:rsidP="00152DB6">
      <w:pPr>
        <w:pStyle w:val="6"/>
      </w:pPr>
      <w:r>
        <w:rPr>
          <w:rFonts w:hint="eastAsia"/>
        </w:rPr>
        <w:lastRenderedPageBreak/>
        <w:t>操作</w:t>
      </w:r>
      <w:r>
        <w:t>权限</w:t>
      </w:r>
    </w:p>
    <w:p w14:paraId="560D42BA" w14:textId="77777777" w:rsidR="004B1FCE" w:rsidRPr="00517F87" w:rsidRDefault="004B1FCE" w:rsidP="004B1FCE">
      <w:r>
        <w:rPr>
          <w:rFonts w:ascii="宋体" w:hAnsi="宋体" w:cs="宋体" w:hint="eastAsia"/>
          <w:kern w:val="0"/>
        </w:rPr>
        <w:t>域管理员、通讯录管理员 可以显示同步模块，并进行 同步操作</w:t>
      </w:r>
      <w:r>
        <w:rPr>
          <w:rFonts w:ascii="宋体" w:hAnsi="宋体" w:cs="宋体"/>
          <w:kern w:val="0"/>
        </w:rPr>
        <w:t>，</w:t>
      </w:r>
      <w:r>
        <w:rPr>
          <w:rFonts w:ascii="宋体" w:hAnsi="宋体" w:cs="宋体" w:hint="eastAsia"/>
          <w:kern w:val="0"/>
        </w:rPr>
        <w:t>及</w:t>
      </w:r>
      <w:r>
        <w:rPr>
          <w:rFonts w:ascii="宋体" w:hAnsi="宋体" w:cs="宋体"/>
          <w:kern w:val="0"/>
        </w:rPr>
        <w:t>查看</w:t>
      </w:r>
      <w:r>
        <w:rPr>
          <w:rFonts w:ascii="宋体" w:hAnsi="宋体" w:cs="宋体" w:hint="eastAsia"/>
          <w:kern w:val="0"/>
        </w:rPr>
        <w:t>同步记录</w:t>
      </w:r>
    </w:p>
    <w:p w14:paraId="0F60525C" w14:textId="77777777" w:rsidR="00152DB6" w:rsidRPr="004B1FCE" w:rsidRDefault="00152DB6" w:rsidP="00152DB6"/>
    <w:p w14:paraId="7D445714" w14:textId="538D9618" w:rsidR="00152DB6" w:rsidRPr="00152DB6" w:rsidRDefault="00152DB6" w:rsidP="00152DB6">
      <w:pPr>
        <w:pStyle w:val="6"/>
      </w:pPr>
      <w:r>
        <w:rPr>
          <w:rFonts w:hint="eastAsia"/>
        </w:rPr>
        <w:t>具体</w:t>
      </w:r>
      <w:r>
        <w:t>操作</w:t>
      </w:r>
    </w:p>
    <w:p w14:paraId="78269C40" w14:textId="09C08353" w:rsidR="00A836BA" w:rsidRDefault="001C14A6" w:rsidP="00A836BA">
      <w:r>
        <w:rPr>
          <w:rFonts w:hint="eastAsia"/>
        </w:rPr>
        <w:t>点击立即同步同步</w:t>
      </w:r>
      <w:r>
        <w:t>按钮</w:t>
      </w:r>
      <w:r>
        <w:rPr>
          <w:rFonts w:hint="eastAsia"/>
        </w:rPr>
        <w:t>，页面提示</w:t>
      </w:r>
      <w:r>
        <w:rPr>
          <w:rFonts w:hint="eastAsia"/>
        </w:rPr>
        <w:t xml:space="preserve"> </w:t>
      </w:r>
      <w:r>
        <w:rPr>
          <w:rFonts w:hint="eastAsia"/>
        </w:rPr>
        <w:t>“已</w:t>
      </w:r>
      <w:r>
        <w:t>提交</w:t>
      </w:r>
      <w:r>
        <w:rPr>
          <w:rFonts w:hint="eastAsia"/>
        </w:rPr>
        <w:t>同步数据请求</w:t>
      </w:r>
      <w:r>
        <w:t>”</w:t>
      </w:r>
      <w:r>
        <w:rPr>
          <w:rFonts w:hint="eastAsia"/>
        </w:rPr>
        <w:t>，同步按钮置</w:t>
      </w:r>
      <w:r>
        <w:t>灰</w:t>
      </w:r>
    </w:p>
    <w:p w14:paraId="5C17DE40" w14:textId="0101C2F0" w:rsidR="0030019C" w:rsidRDefault="0030019C" w:rsidP="00A836BA">
      <w:r>
        <w:rPr>
          <w:noProof/>
        </w:rPr>
        <w:drawing>
          <wp:inline distT="0" distB="0" distL="0" distR="0" wp14:anchorId="3BA01C0C" wp14:editId="0BEC8FA9">
            <wp:extent cx="3381375" cy="1400832"/>
            <wp:effectExtent l="0" t="0" r="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3399930" cy="1408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F952E" w14:textId="4CFACC82" w:rsidR="00D31B36" w:rsidRDefault="001C2071" w:rsidP="00A836BA">
      <w:r>
        <w:rPr>
          <w:rFonts w:hint="eastAsia"/>
        </w:rPr>
        <w:t>找出管理员管理</w:t>
      </w:r>
      <w:r>
        <w:t>范围内待同步数据</w:t>
      </w:r>
      <w:r>
        <w:rPr>
          <w:rFonts w:hint="eastAsia"/>
        </w:rPr>
        <w:t>进行同步</w:t>
      </w:r>
      <w:r w:rsidR="00373756">
        <w:rPr>
          <w:rFonts w:hint="eastAsia"/>
        </w:rPr>
        <w:t>，并</w:t>
      </w:r>
      <w:r w:rsidR="00373756">
        <w:t>记录</w:t>
      </w:r>
      <w:r w:rsidR="00373756">
        <w:rPr>
          <w:rFonts w:hint="eastAsia"/>
        </w:rPr>
        <w:t>同步详情</w:t>
      </w:r>
    </w:p>
    <w:p w14:paraId="3A615C4C" w14:textId="64B231EA" w:rsidR="008776AA" w:rsidRPr="00152DB6" w:rsidRDefault="008776AA" w:rsidP="008776AA">
      <w:pPr>
        <w:pStyle w:val="6"/>
      </w:pPr>
      <w:r>
        <w:rPr>
          <w:rFonts w:hint="eastAsia"/>
        </w:rPr>
        <w:t>处理逻辑</w:t>
      </w:r>
    </w:p>
    <w:p w14:paraId="301AE432" w14:textId="1681BF1D" w:rsidR="00D31B36" w:rsidRDefault="00BE5DAC" w:rsidP="00BE5DAC">
      <w:pPr>
        <w:pStyle w:val="a3"/>
        <w:numPr>
          <w:ilvl w:val="0"/>
          <w:numId w:val="38"/>
        </w:numPr>
        <w:ind w:firstLineChars="0"/>
      </w:pPr>
      <w:r>
        <w:rPr>
          <w:rFonts w:hint="eastAsia"/>
        </w:rPr>
        <w:t>找出管理员所在单位，及</w:t>
      </w:r>
      <w:r>
        <w:t>下级</w:t>
      </w:r>
      <w:r>
        <w:rPr>
          <w:rFonts w:hint="eastAsia"/>
        </w:rPr>
        <w:t>单位的部门，</w:t>
      </w:r>
      <w:r>
        <w:t>人员</w:t>
      </w:r>
      <w:r>
        <w:rPr>
          <w:rFonts w:hint="eastAsia"/>
        </w:rPr>
        <w:t>变更数据</w:t>
      </w:r>
      <w:r w:rsidR="00387949">
        <w:rPr>
          <w:rFonts w:hint="eastAsia"/>
        </w:rPr>
        <w:t>,</w:t>
      </w:r>
      <w:r w:rsidR="00387949">
        <w:rPr>
          <w:rFonts w:hint="eastAsia"/>
        </w:rPr>
        <w:t>即</w:t>
      </w:r>
      <w:r w:rsidR="00883531">
        <w:rPr>
          <w:rFonts w:hint="eastAsia"/>
        </w:rPr>
        <w:t>转换说明中绿色部分</w:t>
      </w:r>
    </w:p>
    <w:p w14:paraId="51ED7884" w14:textId="60954246" w:rsidR="001C6FC9" w:rsidRDefault="001C6FC9" w:rsidP="00080421">
      <w:pPr>
        <w:pStyle w:val="a3"/>
        <w:numPr>
          <w:ilvl w:val="0"/>
          <w:numId w:val="38"/>
        </w:numPr>
        <w:ind w:firstLineChars="0"/>
      </w:pPr>
      <w:r>
        <w:rPr>
          <w:rFonts w:hint="eastAsia"/>
        </w:rPr>
        <w:t>将</w:t>
      </w:r>
      <w:r>
        <w:rPr>
          <w:rFonts w:hint="eastAsia"/>
        </w:rPr>
        <w:t>1</w:t>
      </w:r>
      <w:r>
        <w:rPr>
          <w:rFonts w:hint="eastAsia"/>
        </w:rPr>
        <w:t>中的数据生成相应的待同步条目集合</w:t>
      </w:r>
      <w:r>
        <w:rPr>
          <w:rFonts w:hint="eastAsia"/>
        </w:rPr>
        <w:t>a</w:t>
      </w:r>
      <w:r>
        <w:rPr>
          <w:rFonts w:hint="eastAsia"/>
        </w:rPr>
        <w:t>，按照先部门</w:t>
      </w:r>
      <w:r>
        <w:t>后</w:t>
      </w:r>
      <w:r>
        <w:rPr>
          <w:rFonts w:hint="eastAsia"/>
        </w:rPr>
        <w:t>人员</w:t>
      </w:r>
      <w:r>
        <w:t>的</w:t>
      </w:r>
      <w:r>
        <w:rPr>
          <w:rFonts w:hint="eastAsia"/>
        </w:rPr>
        <w:t>规则排列</w:t>
      </w:r>
      <w:r w:rsidR="00AA0A44">
        <w:rPr>
          <w:rFonts w:hint="eastAsia"/>
        </w:rPr>
        <w:t>。为</w:t>
      </w:r>
      <w:r w:rsidR="00AA0A44">
        <w:t>本次同步操作生成一条</w:t>
      </w:r>
      <w:r>
        <w:rPr>
          <w:rFonts w:hint="eastAsia"/>
        </w:rPr>
        <w:t>任务</w:t>
      </w:r>
      <w:r>
        <w:t>批次</w:t>
      </w:r>
      <w:r w:rsidR="00AA0A44">
        <w:rPr>
          <w:rFonts w:hint="eastAsia"/>
        </w:rPr>
        <w:t>记录</w:t>
      </w:r>
      <w:r w:rsidR="0013346C">
        <w:rPr>
          <w:rFonts w:hint="eastAsia"/>
        </w:rPr>
        <w:t>b</w:t>
      </w:r>
      <w:r w:rsidR="00080421">
        <w:rPr>
          <w:rFonts w:hint="eastAsia"/>
        </w:rPr>
        <w:t>插入</w:t>
      </w:r>
      <w:r w:rsidR="00080421" w:rsidRPr="00080421">
        <w:t>bus_address_book_sync_job</w:t>
      </w:r>
      <w:r>
        <w:rPr>
          <w:rFonts w:hint="eastAsia"/>
        </w:rPr>
        <w:t>。</w:t>
      </w:r>
      <w:r w:rsidR="0013346C">
        <w:rPr>
          <w:rFonts w:hint="eastAsia"/>
        </w:rPr>
        <w:t>为</w:t>
      </w:r>
      <w:r w:rsidR="00B009B7">
        <w:rPr>
          <w:rFonts w:hint="eastAsia"/>
        </w:rPr>
        <w:t>b</w:t>
      </w:r>
      <w:r w:rsidR="00B009B7">
        <w:rPr>
          <w:rFonts w:hint="eastAsia"/>
        </w:rPr>
        <w:t>与</w:t>
      </w:r>
      <w:r w:rsidR="00B009B7">
        <w:t>a</w:t>
      </w:r>
      <w:r w:rsidR="00B009B7">
        <w:t>建立一对多关系</w:t>
      </w:r>
      <w:r w:rsidR="00B95A7E">
        <w:rPr>
          <w:rFonts w:hint="eastAsia"/>
        </w:rPr>
        <w:t>。</w:t>
      </w:r>
      <w:bookmarkStart w:id="20" w:name="_GoBack"/>
      <w:bookmarkEnd w:id="20"/>
    </w:p>
    <w:p w14:paraId="5CBD77D4" w14:textId="77777777" w:rsidR="001C6FC9" w:rsidRDefault="001C6FC9" w:rsidP="00BE5DAC">
      <w:pPr>
        <w:pStyle w:val="a3"/>
        <w:numPr>
          <w:ilvl w:val="0"/>
          <w:numId w:val="38"/>
        </w:numPr>
        <w:ind w:firstLineChars="0"/>
      </w:pPr>
      <w:r>
        <w:rPr>
          <w:rFonts w:hint="eastAsia"/>
        </w:rPr>
        <w:t>遍历</w:t>
      </w:r>
      <w:r>
        <w:rPr>
          <w:rFonts w:hint="eastAsia"/>
        </w:rPr>
        <w:t>a</w:t>
      </w:r>
      <w:r>
        <w:rPr>
          <w:rFonts w:hint="eastAsia"/>
        </w:rPr>
        <w:t>采用异步</w:t>
      </w:r>
      <w:r>
        <w:t>方式</w:t>
      </w:r>
      <w:r>
        <w:rPr>
          <w:rFonts w:hint="eastAsia"/>
        </w:rPr>
        <w:t>进行如下</w:t>
      </w:r>
      <w:r>
        <w:t>处理</w:t>
      </w:r>
      <w:r>
        <w:rPr>
          <w:rFonts w:hint="eastAsia"/>
        </w:rPr>
        <w:t>：</w:t>
      </w:r>
    </w:p>
    <w:p w14:paraId="3FD9A536" w14:textId="77777777" w:rsidR="001C6FC9" w:rsidRDefault="001C6FC9" w:rsidP="001C6FC9">
      <w:pPr>
        <w:pStyle w:val="a3"/>
        <w:numPr>
          <w:ilvl w:val="0"/>
          <w:numId w:val="39"/>
        </w:numPr>
        <w:ind w:firstLineChars="0"/>
      </w:pPr>
      <w:r>
        <w:rPr>
          <w:rFonts w:hint="eastAsia"/>
        </w:rPr>
        <w:t>查找</w:t>
      </w:r>
      <w:r>
        <w:rPr>
          <w:rFonts w:hint="eastAsia"/>
        </w:rPr>
        <w:t xml:space="preserve"> </w:t>
      </w:r>
      <w:r>
        <w:rPr>
          <w:rFonts w:hint="eastAsia"/>
        </w:rPr>
        <w:t>部门或</w:t>
      </w:r>
      <w:r>
        <w:t>用户</w:t>
      </w:r>
      <w:r>
        <w:rPr>
          <w:rFonts w:hint="eastAsia"/>
        </w:rPr>
        <w:t>归属单位</w:t>
      </w:r>
    </w:p>
    <w:p w14:paraId="26BC1D3A" w14:textId="04ABF263" w:rsidR="001C6FC9" w:rsidRDefault="001C6FC9" w:rsidP="001C6FC9">
      <w:pPr>
        <w:pStyle w:val="a3"/>
        <w:numPr>
          <w:ilvl w:val="0"/>
          <w:numId w:val="39"/>
        </w:numPr>
        <w:ind w:firstLineChars="0"/>
      </w:pPr>
      <w:r>
        <w:rPr>
          <w:rFonts w:hint="eastAsia"/>
        </w:rPr>
        <w:t>再</w:t>
      </w:r>
      <w:r>
        <w:t>根据</w:t>
      </w:r>
      <w:r>
        <w:rPr>
          <w:rFonts w:hint="eastAsia"/>
        </w:rPr>
        <w:t>单位找到相应</w:t>
      </w:r>
      <w:r>
        <w:t>的企业号</w:t>
      </w:r>
    </w:p>
    <w:p w14:paraId="537E83ED" w14:textId="7B60F9E9" w:rsidR="001C6FC9" w:rsidRDefault="001C6FC9" w:rsidP="001C6FC9">
      <w:pPr>
        <w:pStyle w:val="a3"/>
        <w:numPr>
          <w:ilvl w:val="0"/>
          <w:numId w:val="39"/>
        </w:numPr>
        <w:ind w:firstLineChars="0"/>
      </w:pPr>
      <w:r>
        <w:rPr>
          <w:rFonts w:hint="eastAsia"/>
        </w:rPr>
        <w:t>组装报文</w:t>
      </w:r>
      <w:r>
        <w:t>对象</w:t>
      </w:r>
      <w:r>
        <w:rPr>
          <w:rFonts w:hint="eastAsia"/>
        </w:rPr>
        <w:t xml:space="preserve"> </w:t>
      </w:r>
      <w:r>
        <w:rPr>
          <w:rFonts w:hint="eastAsia"/>
        </w:rPr>
        <w:t>调用接口进行发送</w:t>
      </w:r>
    </w:p>
    <w:p w14:paraId="526050B6" w14:textId="6121421A" w:rsidR="001C6FC9" w:rsidRDefault="001C6FC9" w:rsidP="00193C1C">
      <w:pPr>
        <w:pStyle w:val="a3"/>
        <w:numPr>
          <w:ilvl w:val="0"/>
          <w:numId w:val="39"/>
        </w:numPr>
        <w:ind w:firstLineChars="0"/>
      </w:pPr>
      <w:r>
        <w:rPr>
          <w:rFonts w:hint="eastAsia"/>
        </w:rPr>
        <w:t>根据响应报文更改</w:t>
      </w:r>
      <w:r w:rsidRPr="001C6FC9">
        <w:t>user_organ</w:t>
      </w:r>
      <w:r>
        <w:rPr>
          <w:rFonts w:hint="eastAsia"/>
        </w:rPr>
        <w:t>或</w:t>
      </w:r>
      <w:r w:rsidRPr="001C6FC9">
        <w:t>bus_employee</w:t>
      </w:r>
      <w:r>
        <w:t xml:space="preserve"> </w:t>
      </w:r>
      <w:r>
        <w:rPr>
          <w:rFonts w:hint="eastAsia"/>
        </w:rPr>
        <w:t>同步</w:t>
      </w:r>
      <w:r>
        <w:t>状态</w:t>
      </w:r>
      <w:r>
        <w:rPr>
          <w:rFonts w:hint="eastAsia"/>
        </w:rPr>
        <w:t>，</w:t>
      </w:r>
      <w:r>
        <w:t>如果成功则变更</w:t>
      </w:r>
      <w:r w:rsidRPr="001C6FC9">
        <w:t>synch_status</w:t>
      </w:r>
      <w:r>
        <w:t xml:space="preserve">=0 </w:t>
      </w:r>
      <w:r>
        <w:rPr>
          <w:rFonts w:hint="eastAsia"/>
        </w:rPr>
        <w:t>否则</w:t>
      </w:r>
      <w:r>
        <w:t>保持不变，同时</w:t>
      </w:r>
      <w:r w:rsidR="00855031">
        <w:rPr>
          <w:rFonts w:hint="eastAsia"/>
        </w:rPr>
        <w:t>完善</w:t>
      </w:r>
      <w:r w:rsidR="00855031">
        <w:t>条目信息</w:t>
      </w:r>
      <w:r w:rsidR="00855031">
        <w:rPr>
          <w:rFonts w:hint="eastAsia"/>
        </w:rPr>
        <w:t xml:space="preserve"> </w:t>
      </w:r>
      <w:r w:rsidR="00855031">
        <w:rPr>
          <w:rFonts w:hint="eastAsia"/>
        </w:rPr>
        <w:t>插入</w:t>
      </w:r>
      <w:r w:rsidR="00193C1C" w:rsidRPr="00193C1C">
        <w:t>bus_address_book_sync_job_detial</w:t>
      </w:r>
    </w:p>
    <w:p w14:paraId="36DA2B7B" w14:textId="77777777" w:rsidR="00C72D5B" w:rsidRDefault="00C72D5B" w:rsidP="00C72D5B">
      <w:pPr>
        <w:pStyle w:val="a3"/>
        <w:ind w:left="720" w:firstLineChars="0" w:firstLine="0"/>
      </w:pPr>
    </w:p>
    <w:p w14:paraId="12B12DE1" w14:textId="1A50B7B4" w:rsidR="00D31B36" w:rsidRDefault="00C72D5B" w:rsidP="00C72D5B">
      <w:pPr>
        <w:pStyle w:val="a3"/>
        <w:numPr>
          <w:ilvl w:val="0"/>
          <w:numId w:val="38"/>
        </w:numPr>
        <w:ind w:firstLineChars="0"/>
      </w:pPr>
      <w:r>
        <w:rPr>
          <w:rFonts w:hint="eastAsia"/>
        </w:rPr>
        <w:t>待</w:t>
      </w:r>
      <w:r>
        <w:t>a</w:t>
      </w:r>
      <w:r>
        <w:t>遍历完后</w:t>
      </w:r>
      <w:r>
        <w:rPr>
          <w:rFonts w:hint="eastAsia"/>
        </w:rPr>
        <w:t xml:space="preserve"> </w:t>
      </w:r>
      <w:r>
        <w:rPr>
          <w:rFonts w:hint="eastAsia"/>
        </w:rPr>
        <w:t>更改</w:t>
      </w:r>
      <w:r w:rsidR="00CC3A42">
        <w:rPr>
          <w:rFonts w:hint="eastAsia"/>
        </w:rPr>
        <w:t>b</w:t>
      </w:r>
      <w:r w:rsidR="00CC3A42">
        <w:t>的状态为</w:t>
      </w:r>
      <w:r w:rsidR="00CC3A42">
        <w:rPr>
          <w:rFonts w:hint="eastAsia"/>
        </w:rPr>
        <w:t>已</w:t>
      </w:r>
      <w:r w:rsidR="00CC3A42">
        <w:t>完成</w:t>
      </w:r>
      <w:r w:rsidR="009D65A6">
        <w:rPr>
          <w:rFonts w:hint="eastAsia"/>
        </w:rPr>
        <w:t>，</w:t>
      </w:r>
      <w:r w:rsidR="009D65A6">
        <w:t>且根据如果有一条失败都将同步结果设置为失败</w:t>
      </w:r>
    </w:p>
    <w:p w14:paraId="6AC2E1C0" w14:textId="77777777" w:rsidR="00C72D5B" w:rsidRDefault="00C72D5B" w:rsidP="00A836BA"/>
    <w:p w14:paraId="30CD0CD7" w14:textId="34A2005C" w:rsidR="00F4602B" w:rsidRDefault="00403098" w:rsidP="00F4602B">
      <w:pPr>
        <w:pStyle w:val="6"/>
      </w:pPr>
      <w:r>
        <w:rPr>
          <w:rFonts w:hint="eastAsia"/>
        </w:rPr>
        <w:t>同步状态</w:t>
      </w:r>
      <w:r w:rsidR="000D579B">
        <w:rPr>
          <w:rFonts w:hint="eastAsia"/>
        </w:rPr>
        <w:t>与接口对应关系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864FED" w14:paraId="4B6C2183" w14:textId="77777777" w:rsidTr="00864FED">
        <w:tc>
          <w:tcPr>
            <w:tcW w:w="4261" w:type="dxa"/>
          </w:tcPr>
          <w:p w14:paraId="6B8DA8B5" w14:textId="5C141D21" w:rsidR="00864FED" w:rsidRDefault="00B218EA" w:rsidP="00FD6023">
            <w:r>
              <w:rPr>
                <w:rFonts w:hint="eastAsia"/>
              </w:rPr>
              <w:t>同步状态</w:t>
            </w:r>
          </w:p>
        </w:tc>
        <w:tc>
          <w:tcPr>
            <w:tcW w:w="4261" w:type="dxa"/>
          </w:tcPr>
          <w:p w14:paraId="348E1FF1" w14:textId="17D33402" w:rsidR="00864FED" w:rsidRDefault="00A5109D" w:rsidP="00FD6023">
            <w:r>
              <w:rPr>
                <w:rFonts w:hint="eastAsia"/>
              </w:rPr>
              <w:t>企业号接口</w:t>
            </w:r>
          </w:p>
        </w:tc>
      </w:tr>
      <w:tr w:rsidR="00864FED" w14:paraId="665C7C3C" w14:textId="77777777" w:rsidTr="00864FED">
        <w:tc>
          <w:tcPr>
            <w:tcW w:w="4261" w:type="dxa"/>
          </w:tcPr>
          <w:p w14:paraId="0E4E8AF1" w14:textId="1266EA9C" w:rsidR="00864FED" w:rsidRDefault="00882374" w:rsidP="00FD6023">
            <w:r>
              <w:rPr>
                <w:rFonts w:hint="eastAsia"/>
              </w:rPr>
              <w:t>部门新增</w:t>
            </w:r>
            <w:r>
              <w:t>未</w:t>
            </w:r>
            <w:r>
              <w:rPr>
                <w:rFonts w:hint="eastAsia"/>
              </w:rPr>
              <w:t>同步</w:t>
            </w:r>
          </w:p>
        </w:tc>
        <w:tc>
          <w:tcPr>
            <w:tcW w:w="4261" w:type="dxa"/>
          </w:tcPr>
          <w:p w14:paraId="7634E5B0" w14:textId="367A3FEB" w:rsidR="00864FED" w:rsidRDefault="001157A2" w:rsidP="00FD6023">
            <w:r>
              <w:rPr>
                <w:rFonts w:hint="eastAsia"/>
              </w:rPr>
              <w:t>创建</w:t>
            </w:r>
            <w:r>
              <w:t>部门</w:t>
            </w:r>
          </w:p>
        </w:tc>
      </w:tr>
      <w:tr w:rsidR="00864FED" w14:paraId="5FE0C8BB" w14:textId="77777777" w:rsidTr="00864FED">
        <w:tc>
          <w:tcPr>
            <w:tcW w:w="4261" w:type="dxa"/>
          </w:tcPr>
          <w:p w14:paraId="0516E7D6" w14:textId="5B8F3525" w:rsidR="00864FED" w:rsidRDefault="00882374" w:rsidP="00FD6023">
            <w:r>
              <w:rPr>
                <w:rFonts w:hint="eastAsia"/>
              </w:rPr>
              <w:t>部门</w:t>
            </w:r>
            <w:r>
              <w:t>修改</w:t>
            </w:r>
            <w:r>
              <w:rPr>
                <w:rFonts w:hint="eastAsia"/>
              </w:rPr>
              <w:t>未</w:t>
            </w:r>
            <w:r>
              <w:t>同步</w:t>
            </w:r>
          </w:p>
        </w:tc>
        <w:tc>
          <w:tcPr>
            <w:tcW w:w="4261" w:type="dxa"/>
          </w:tcPr>
          <w:p w14:paraId="5AC8AEA5" w14:textId="68467F39" w:rsidR="00864FED" w:rsidRDefault="00D02BB1" w:rsidP="00FD6023">
            <w:r>
              <w:rPr>
                <w:rFonts w:hint="eastAsia"/>
              </w:rPr>
              <w:t>更新</w:t>
            </w:r>
            <w:r>
              <w:t>部门</w:t>
            </w:r>
          </w:p>
        </w:tc>
      </w:tr>
      <w:tr w:rsidR="00864FED" w14:paraId="54E109AB" w14:textId="77777777" w:rsidTr="00864FED">
        <w:tc>
          <w:tcPr>
            <w:tcW w:w="4261" w:type="dxa"/>
          </w:tcPr>
          <w:p w14:paraId="4D819123" w14:textId="29089C3A" w:rsidR="00864FED" w:rsidRDefault="00882374" w:rsidP="00FD6023">
            <w:r>
              <w:rPr>
                <w:rFonts w:hint="eastAsia"/>
              </w:rPr>
              <w:t>部门删除未同步</w:t>
            </w:r>
          </w:p>
        </w:tc>
        <w:tc>
          <w:tcPr>
            <w:tcW w:w="4261" w:type="dxa"/>
          </w:tcPr>
          <w:p w14:paraId="7EA9D86F" w14:textId="3B3B29B9" w:rsidR="00864FED" w:rsidRDefault="00861586" w:rsidP="00FD6023">
            <w:r>
              <w:rPr>
                <w:rFonts w:hint="eastAsia"/>
              </w:rPr>
              <w:t>删除</w:t>
            </w:r>
            <w:r>
              <w:t>部门</w:t>
            </w:r>
          </w:p>
        </w:tc>
      </w:tr>
      <w:tr w:rsidR="00864FED" w14:paraId="030B8E66" w14:textId="77777777" w:rsidTr="00864FED">
        <w:tc>
          <w:tcPr>
            <w:tcW w:w="4261" w:type="dxa"/>
          </w:tcPr>
          <w:p w14:paraId="583CBBF6" w14:textId="04DA16DB" w:rsidR="00864FED" w:rsidRDefault="00882374" w:rsidP="00FD6023">
            <w:r>
              <w:rPr>
                <w:rFonts w:hint="eastAsia"/>
              </w:rPr>
              <w:t>员工新增未同步</w:t>
            </w:r>
          </w:p>
        </w:tc>
        <w:tc>
          <w:tcPr>
            <w:tcW w:w="4261" w:type="dxa"/>
          </w:tcPr>
          <w:p w14:paraId="2D03BA37" w14:textId="62221A8B" w:rsidR="00864FED" w:rsidRDefault="009A21C9" w:rsidP="00FD6023">
            <w:r>
              <w:rPr>
                <w:rFonts w:hint="eastAsia"/>
              </w:rPr>
              <w:t>创建</w:t>
            </w:r>
            <w:r>
              <w:t>成员</w:t>
            </w:r>
          </w:p>
        </w:tc>
      </w:tr>
      <w:tr w:rsidR="00864FED" w14:paraId="1B0F097F" w14:textId="77777777" w:rsidTr="00864FED">
        <w:tc>
          <w:tcPr>
            <w:tcW w:w="4261" w:type="dxa"/>
          </w:tcPr>
          <w:p w14:paraId="6D629E4B" w14:textId="7D551BBB" w:rsidR="00864FED" w:rsidRDefault="00882374" w:rsidP="00FD6023">
            <w:r>
              <w:rPr>
                <w:rFonts w:hint="eastAsia"/>
              </w:rPr>
              <w:t>员工</w:t>
            </w:r>
            <w:r>
              <w:t>修改未同步</w:t>
            </w:r>
          </w:p>
        </w:tc>
        <w:tc>
          <w:tcPr>
            <w:tcW w:w="4261" w:type="dxa"/>
          </w:tcPr>
          <w:p w14:paraId="7B5F88C6" w14:textId="177585A8" w:rsidR="00864FED" w:rsidRDefault="009A21C9" w:rsidP="00FD6023">
            <w:r>
              <w:rPr>
                <w:rFonts w:hint="eastAsia"/>
              </w:rPr>
              <w:t>更新</w:t>
            </w:r>
            <w:r>
              <w:t>成员</w:t>
            </w:r>
          </w:p>
        </w:tc>
      </w:tr>
      <w:tr w:rsidR="00864FED" w14:paraId="6F2B1D5C" w14:textId="77777777" w:rsidTr="00864FED">
        <w:tc>
          <w:tcPr>
            <w:tcW w:w="4261" w:type="dxa"/>
          </w:tcPr>
          <w:p w14:paraId="2AEC0077" w14:textId="42245E36" w:rsidR="00864FED" w:rsidRDefault="00882374" w:rsidP="00FD6023">
            <w:r>
              <w:rPr>
                <w:rFonts w:hint="eastAsia"/>
              </w:rPr>
              <w:t>员工删除</w:t>
            </w:r>
            <w:r>
              <w:t>未</w:t>
            </w:r>
            <w:r>
              <w:rPr>
                <w:rFonts w:hint="eastAsia"/>
              </w:rPr>
              <w:t>同步</w:t>
            </w:r>
          </w:p>
        </w:tc>
        <w:tc>
          <w:tcPr>
            <w:tcW w:w="4261" w:type="dxa"/>
          </w:tcPr>
          <w:p w14:paraId="3ADA98F7" w14:textId="02650536" w:rsidR="00864FED" w:rsidRDefault="009A21C9" w:rsidP="00FD6023">
            <w:r>
              <w:rPr>
                <w:rFonts w:hint="eastAsia"/>
              </w:rPr>
              <w:t>删除</w:t>
            </w:r>
            <w:r>
              <w:t>成员</w:t>
            </w:r>
          </w:p>
        </w:tc>
      </w:tr>
      <w:tr w:rsidR="00864FED" w14:paraId="213B0C48" w14:textId="77777777" w:rsidTr="00864FED">
        <w:tc>
          <w:tcPr>
            <w:tcW w:w="4261" w:type="dxa"/>
          </w:tcPr>
          <w:p w14:paraId="64124642" w14:textId="77777777" w:rsidR="00864FED" w:rsidRDefault="00864FED" w:rsidP="00FD6023"/>
        </w:tc>
        <w:tc>
          <w:tcPr>
            <w:tcW w:w="4261" w:type="dxa"/>
          </w:tcPr>
          <w:p w14:paraId="2C1E4B49" w14:textId="77777777" w:rsidR="00864FED" w:rsidRDefault="00864FED" w:rsidP="00FD6023"/>
        </w:tc>
      </w:tr>
    </w:tbl>
    <w:p w14:paraId="620999CE" w14:textId="77777777" w:rsidR="00FD6023" w:rsidRPr="00FD6023" w:rsidRDefault="00FD6023" w:rsidP="00FD6023"/>
    <w:p w14:paraId="461254E4" w14:textId="77777777" w:rsidR="00D31B36" w:rsidRDefault="00D31B36" w:rsidP="00C72D5B">
      <w:pPr>
        <w:ind w:left="360"/>
      </w:pPr>
    </w:p>
    <w:p w14:paraId="386C3FC2" w14:textId="1BEE221A" w:rsidR="00C76E36" w:rsidRDefault="00C76E36" w:rsidP="00C76E36">
      <w:pPr>
        <w:pStyle w:val="5"/>
      </w:pPr>
      <w:r>
        <w:rPr>
          <w:rFonts w:hint="eastAsia"/>
        </w:rPr>
        <w:t>查看同</w:t>
      </w:r>
      <w:r>
        <w:t>步记录</w:t>
      </w:r>
    </w:p>
    <w:p w14:paraId="199EF0FA" w14:textId="50473D5E" w:rsidR="00C76E36" w:rsidRDefault="002A5CC2" w:rsidP="0076665F">
      <w:pPr>
        <w:pStyle w:val="6"/>
      </w:pPr>
      <w:r>
        <w:rPr>
          <w:rFonts w:hint="eastAsia"/>
        </w:rPr>
        <w:t>业务</w:t>
      </w:r>
      <w:r>
        <w:t>规则</w:t>
      </w:r>
    </w:p>
    <w:p w14:paraId="631A50C4" w14:textId="42F0076B" w:rsidR="0076665F" w:rsidRDefault="00FA1EBD" w:rsidP="0076665F">
      <w:r>
        <w:rPr>
          <w:rFonts w:hint="eastAsia"/>
        </w:rPr>
        <w:t>管理员只能查看本单位及</w:t>
      </w:r>
      <w:r>
        <w:t>下级单位</w:t>
      </w:r>
      <w:r>
        <w:rPr>
          <w:rFonts w:hint="eastAsia"/>
        </w:rPr>
        <w:t>的同步</w:t>
      </w:r>
      <w:r>
        <w:t>记录，</w:t>
      </w:r>
      <w:r>
        <w:rPr>
          <w:rFonts w:hint="eastAsia"/>
        </w:rPr>
        <w:t>且同步状态</w:t>
      </w:r>
      <w:r>
        <w:t>为</w:t>
      </w:r>
      <w:r>
        <w:rPr>
          <w:rFonts w:hint="eastAsia"/>
        </w:rPr>
        <w:t>完成的记录</w:t>
      </w:r>
      <w:r>
        <w:t>才能查看</w:t>
      </w:r>
      <w:r>
        <w:rPr>
          <w:rFonts w:hint="eastAsia"/>
        </w:rPr>
        <w:t>同步</w:t>
      </w:r>
      <w:r>
        <w:t>详情</w:t>
      </w:r>
    </w:p>
    <w:p w14:paraId="0399563C" w14:textId="16BFFF01" w:rsidR="0076665F" w:rsidRDefault="009B06A0" w:rsidP="0076665F">
      <w:pPr>
        <w:pStyle w:val="6"/>
      </w:pPr>
      <w:r>
        <w:rPr>
          <w:rFonts w:hint="eastAsia"/>
        </w:rPr>
        <w:t>数据</w:t>
      </w:r>
      <w:r>
        <w:t>权限</w:t>
      </w:r>
    </w:p>
    <w:p w14:paraId="2C8DE5E8" w14:textId="0274FFAC" w:rsidR="0076665F" w:rsidRDefault="0059669B" w:rsidP="0076665F">
      <w:r>
        <w:rPr>
          <w:rFonts w:ascii="宋体" w:hAnsi="宋体" w:cs="宋体" w:hint="eastAsia"/>
          <w:kern w:val="0"/>
        </w:rPr>
        <w:t>域管理员、通讯录管理员</w:t>
      </w:r>
    </w:p>
    <w:p w14:paraId="5AB9D244" w14:textId="377CCE55" w:rsidR="0076665F" w:rsidRDefault="009B06A0" w:rsidP="0076665F">
      <w:pPr>
        <w:pStyle w:val="6"/>
      </w:pPr>
      <w:r>
        <w:rPr>
          <w:rFonts w:hint="eastAsia"/>
        </w:rPr>
        <w:t>操作</w:t>
      </w:r>
      <w:r>
        <w:t>权限</w:t>
      </w:r>
    </w:p>
    <w:p w14:paraId="7AB0A7B8" w14:textId="1D7A59EA" w:rsidR="0076665F" w:rsidRDefault="00BC2993" w:rsidP="0076665F">
      <w:r>
        <w:rPr>
          <w:rFonts w:ascii="宋体" w:hAnsi="宋体" w:cs="宋体" w:hint="eastAsia"/>
          <w:kern w:val="0"/>
        </w:rPr>
        <w:t>域管理员、通讯录管理员</w:t>
      </w:r>
    </w:p>
    <w:p w14:paraId="661F35A7" w14:textId="281631A5" w:rsidR="0076665F" w:rsidRPr="0076665F" w:rsidRDefault="009B06A0" w:rsidP="0076665F">
      <w:pPr>
        <w:pStyle w:val="6"/>
      </w:pPr>
      <w:r>
        <w:rPr>
          <w:rFonts w:hint="eastAsia"/>
        </w:rPr>
        <w:t>具体</w:t>
      </w:r>
      <w:r>
        <w:t>操作</w:t>
      </w:r>
    </w:p>
    <w:p w14:paraId="2E1DBE17" w14:textId="7AFE93CC" w:rsidR="00D31B36" w:rsidRDefault="00E015F2" w:rsidP="00A836BA">
      <w:r>
        <w:rPr>
          <w:rFonts w:hint="eastAsia"/>
        </w:rPr>
        <w:t>点击同步按钮</w:t>
      </w:r>
      <w:r>
        <w:t>进入</w:t>
      </w:r>
      <w:r>
        <w:rPr>
          <w:rFonts w:hint="eastAsia"/>
        </w:rPr>
        <w:t xml:space="preserve"> </w:t>
      </w:r>
      <w:r>
        <w:rPr>
          <w:rFonts w:hint="eastAsia"/>
        </w:rPr>
        <w:t>同步记录列表</w:t>
      </w:r>
      <w:r>
        <w:t>页面</w:t>
      </w:r>
      <w:r>
        <w:rPr>
          <w:rFonts w:hint="eastAsia"/>
        </w:rPr>
        <w:t>，</w:t>
      </w:r>
      <w:r w:rsidR="003454AD">
        <w:rPr>
          <w:rFonts w:hint="eastAsia"/>
        </w:rPr>
        <w:t>点击查看</w:t>
      </w:r>
      <w:r w:rsidR="003454AD">
        <w:t>详情</w:t>
      </w:r>
      <w:r w:rsidR="003454AD">
        <w:rPr>
          <w:rFonts w:hint="eastAsia"/>
        </w:rPr>
        <w:t>显示具体同步</w:t>
      </w:r>
      <w:r w:rsidR="003454AD">
        <w:t>任务</w:t>
      </w:r>
      <w:r w:rsidR="00863581">
        <w:rPr>
          <w:rFonts w:hint="eastAsia"/>
        </w:rPr>
        <w:t>详情</w:t>
      </w:r>
    </w:p>
    <w:p w14:paraId="2544A6E0" w14:textId="28B97BC4" w:rsidR="00A77BD6" w:rsidRDefault="00A77BD6" w:rsidP="00A836BA">
      <w:r>
        <w:rPr>
          <w:noProof/>
        </w:rPr>
        <w:drawing>
          <wp:inline distT="0" distB="0" distL="0" distR="0" wp14:anchorId="6ECDC9D8" wp14:editId="7CBE8CDC">
            <wp:extent cx="5274310" cy="1610360"/>
            <wp:effectExtent l="0" t="0" r="254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1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0EFB15" w14:textId="34B0955A" w:rsidR="003454AD" w:rsidRDefault="009E6E64" w:rsidP="00A836BA">
      <w:r>
        <w:rPr>
          <w:noProof/>
        </w:rPr>
        <w:drawing>
          <wp:inline distT="0" distB="0" distL="0" distR="0" wp14:anchorId="755E698F" wp14:editId="6522532C">
            <wp:extent cx="5274310" cy="1277620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7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FD86E" w14:textId="47775FC1" w:rsidR="009B06A0" w:rsidRPr="0076665F" w:rsidRDefault="009B06A0" w:rsidP="009B06A0">
      <w:pPr>
        <w:pStyle w:val="6"/>
      </w:pPr>
      <w:r>
        <w:rPr>
          <w:rFonts w:hint="eastAsia"/>
        </w:rPr>
        <w:t>处理逻辑</w:t>
      </w:r>
    </w:p>
    <w:p w14:paraId="74232282" w14:textId="377CED40" w:rsidR="009B06A0" w:rsidRDefault="002830AB" w:rsidP="00A836BA">
      <w:r>
        <w:rPr>
          <w:rFonts w:hint="eastAsia"/>
        </w:rPr>
        <w:t>获取</w:t>
      </w:r>
      <w:r w:rsidR="00205290">
        <w:rPr>
          <w:rFonts w:hint="eastAsia"/>
        </w:rPr>
        <w:t>记录</w:t>
      </w:r>
      <w:r>
        <w:t>列表：</w:t>
      </w:r>
      <w:r w:rsidR="00D258F7">
        <w:rPr>
          <w:rFonts w:hint="eastAsia"/>
        </w:rPr>
        <w:t>根据</w:t>
      </w:r>
      <w:r w:rsidR="00D258F7">
        <w:t>当前管理员所在</w:t>
      </w:r>
      <w:r w:rsidR="00D258F7">
        <w:rPr>
          <w:rFonts w:hint="eastAsia"/>
        </w:rPr>
        <w:t>单位</w:t>
      </w:r>
      <w:r w:rsidR="00D258F7">
        <w:t>，查找</w:t>
      </w:r>
      <w:r w:rsidR="00D258F7" w:rsidRPr="00D258F7">
        <w:t>bus_address_book_sync_job</w:t>
      </w:r>
      <w:r w:rsidR="00D258F7">
        <w:t xml:space="preserve"> </w:t>
      </w:r>
      <w:r w:rsidR="00D258F7">
        <w:rPr>
          <w:rFonts w:hint="eastAsia"/>
        </w:rPr>
        <w:t>中</w:t>
      </w:r>
      <w:r w:rsidR="00D258F7">
        <w:t>本级及下级</w:t>
      </w:r>
      <w:r w:rsidR="00D258F7">
        <w:rPr>
          <w:rFonts w:hint="eastAsia"/>
        </w:rPr>
        <w:t>单位</w:t>
      </w:r>
      <w:r w:rsidR="00D258F7">
        <w:t>数据</w:t>
      </w:r>
      <w:r w:rsidR="00D258F7">
        <w:rPr>
          <w:rFonts w:hint="eastAsia"/>
        </w:rPr>
        <w:t>，按创建</w:t>
      </w:r>
      <w:r w:rsidR="00D258F7">
        <w:t>时间倒序显示。</w:t>
      </w:r>
    </w:p>
    <w:p w14:paraId="0BFFF35B" w14:textId="6A364E89" w:rsidR="005210B4" w:rsidRPr="005210B4" w:rsidRDefault="00205290" w:rsidP="00171142">
      <w:r>
        <w:rPr>
          <w:rFonts w:hint="eastAsia"/>
        </w:rPr>
        <w:t>获取</w:t>
      </w:r>
      <w:r>
        <w:t>详情列表：</w:t>
      </w:r>
      <w:r w:rsidR="00D258F7">
        <w:rPr>
          <w:rFonts w:hint="eastAsia"/>
        </w:rPr>
        <w:t>根据</w:t>
      </w:r>
      <w:r w:rsidR="00D258F7">
        <w:t>批次号查找</w:t>
      </w:r>
      <w:r w:rsidR="00A124F8" w:rsidRPr="00A124F8">
        <w:t>bus_address_book_sync_job_detial</w:t>
      </w:r>
      <w:r w:rsidR="00A124F8">
        <w:t xml:space="preserve"> </w:t>
      </w:r>
      <w:r w:rsidR="00A124F8">
        <w:rPr>
          <w:rFonts w:hint="eastAsia"/>
        </w:rPr>
        <w:t>中对应</w:t>
      </w:r>
      <w:r w:rsidR="00A124F8" w:rsidRPr="00A124F8">
        <w:t>job_id</w:t>
      </w:r>
      <w:r w:rsidR="00A124F8">
        <w:rPr>
          <w:rFonts w:hint="eastAsia"/>
        </w:rPr>
        <w:t>记录</w:t>
      </w:r>
      <w:bookmarkStart w:id="21" w:name="_过滤推荐内容数据"/>
      <w:bookmarkStart w:id="22" w:name="_数据库设计"/>
      <w:bookmarkEnd w:id="21"/>
      <w:bookmarkEnd w:id="22"/>
      <w:r w:rsidR="003C7C5E">
        <w:rPr>
          <w:rFonts w:hint="eastAsia"/>
        </w:rPr>
        <w:t>，按创建</w:t>
      </w:r>
      <w:r w:rsidR="003C7C5E">
        <w:t>时间倒序显示。</w:t>
      </w:r>
    </w:p>
    <w:p w14:paraId="7527B1D6" w14:textId="77777777" w:rsidR="00D72D25" w:rsidRDefault="00D72D25" w:rsidP="00D72D25">
      <w:pPr>
        <w:pStyle w:val="1"/>
      </w:pPr>
      <w:r>
        <w:rPr>
          <w:rFonts w:hint="eastAsia"/>
        </w:rPr>
        <w:lastRenderedPageBreak/>
        <w:t>影响</w:t>
      </w:r>
      <w:r>
        <w:t>面分析</w:t>
      </w:r>
    </w:p>
    <w:p w14:paraId="0EDE5F66" w14:textId="77777777" w:rsidR="00900FE9" w:rsidRDefault="00900FE9" w:rsidP="00926388">
      <w:pPr>
        <w:pStyle w:val="1"/>
      </w:pPr>
      <w:r>
        <w:rPr>
          <w:rFonts w:hint="eastAsia"/>
        </w:rPr>
        <w:t>尚未</w:t>
      </w:r>
      <w:r>
        <w:t>解决的问题</w:t>
      </w:r>
    </w:p>
    <w:p w14:paraId="03FE7AE4" w14:textId="77777777" w:rsidR="00C50B77" w:rsidRDefault="00C2214D" w:rsidP="00C50B77">
      <w:pPr>
        <w:pStyle w:val="1"/>
      </w:pPr>
      <w:r>
        <w:rPr>
          <w:rFonts w:hint="eastAsia"/>
        </w:rPr>
        <w:t>部署</w:t>
      </w:r>
      <w:r>
        <w:t>说明</w:t>
      </w:r>
    </w:p>
    <w:p w14:paraId="54BD1E18" w14:textId="77777777" w:rsidR="00C50B77" w:rsidRPr="00C50B77" w:rsidRDefault="00C50B77" w:rsidP="00C50B77">
      <w:pPr>
        <w:pStyle w:val="1"/>
      </w:pPr>
      <w:r>
        <w:rPr>
          <w:rFonts w:hint="eastAsia"/>
        </w:rPr>
        <w:t>后续</w:t>
      </w:r>
      <w:r>
        <w:t>支撑计划</w:t>
      </w:r>
    </w:p>
    <w:sectPr w:rsidR="00C50B77" w:rsidRPr="00C50B7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B278F30" w14:textId="77777777" w:rsidR="003763C2" w:rsidRDefault="003763C2" w:rsidP="0050119B">
      <w:r>
        <w:separator/>
      </w:r>
    </w:p>
  </w:endnote>
  <w:endnote w:type="continuationSeparator" w:id="0">
    <w:p w14:paraId="74B1C3F2" w14:textId="77777777" w:rsidR="003763C2" w:rsidRDefault="003763C2" w:rsidP="005011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Menlo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Microsoft Sans Serif"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52C0583" w14:textId="77777777" w:rsidR="003763C2" w:rsidRDefault="003763C2" w:rsidP="0050119B">
      <w:r>
        <w:separator/>
      </w:r>
    </w:p>
  </w:footnote>
  <w:footnote w:type="continuationSeparator" w:id="0">
    <w:p w14:paraId="739ABC0D" w14:textId="77777777" w:rsidR="003763C2" w:rsidRDefault="003763C2" w:rsidP="0050119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A34AEB"/>
    <w:multiLevelType w:val="hybridMultilevel"/>
    <w:tmpl w:val="9DE60A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35E6254"/>
    <w:multiLevelType w:val="hybridMultilevel"/>
    <w:tmpl w:val="B8C84F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36204AA"/>
    <w:multiLevelType w:val="hybridMultilevel"/>
    <w:tmpl w:val="45B4948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3BB4975"/>
    <w:multiLevelType w:val="hybridMultilevel"/>
    <w:tmpl w:val="AFA03E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07CA126B"/>
    <w:multiLevelType w:val="hybridMultilevel"/>
    <w:tmpl w:val="93BC23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C2C3113"/>
    <w:multiLevelType w:val="hybridMultilevel"/>
    <w:tmpl w:val="C448B4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DEB34A9"/>
    <w:multiLevelType w:val="hybridMultilevel"/>
    <w:tmpl w:val="8BD6F3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0EE7769D"/>
    <w:multiLevelType w:val="hybridMultilevel"/>
    <w:tmpl w:val="77DA7F9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53968FB"/>
    <w:multiLevelType w:val="hybridMultilevel"/>
    <w:tmpl w:val="61A205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17901CFD"/>
    <w:multiLevelType w:val="hybridMultilevel"/>
    <w:tmpl w:val="80B045F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8E303FB"/>
    <w:multiLevelType w:val="hybridMultilevel"/>
    <w:tmpl w:val="E3ACBAA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D341BD5"/>
    <w:multiLevelType w:val="hybridMultilevel"/>
    <w:tmpl w:val="D9EE18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203B2FED"/>
    <w:multiLevelType w:val="hybridMultilevel"/>
    <w:tmpl w:val="BABC31D0"/>
    <w:lvl w:ilvl="0" w:tplc="BF0E10B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233E33B4"/>
    <w:multiLevelType w:val="hybridMultilevel"/>
    <w:tmpl w:val="725225E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27F346AE"/>
    <w:multiLevelType w:val="hybridMultilevel"/>
    <w:tmpl w:val="B24CAF12"/>
    <w:lvl w:ilvl="0" w:tplc="74DEE8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A62294E"/>
    <w:multiLevelType w:val="hybridMultilevel"/>
    <w:tmpl w:val="45342D3C"/>
    <w:lvl w:ilvl="0" w:tplc="CFB051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DBD5524"/>
    <w:multiLevelType w:val="hybridMultilevel"/>
    <w:tmpl w:val="F8FEF26A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2E79036A"/>
    <w:multiLevelType w:val="hybridMultilevel"/>
    <w:tmpl w:val="AD4837BA"/>
    <w:lvl w:ilvl="0" w:tplc="2EB67BC4">
      <w:start w:val="1"/>
      <w:numFmt w:val="lowerLetter"/>
      <w:lvlText w:val="%1."/>
      <w:lvlJc w:val="left"/>
      <w:pPr>
        <w:ind w:left="360" w:hanging="360"/>
      </w:pPr>
      <w:rPr>
        <w:rFonts w:asciiTheme="minorHAnsi" w:hAnsiTheme="minorHAnsi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1537279"/>
    <w:multiLevelType w:val="hybridMultilevel"/>
    <w:tmpl w:val="AFF863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31774CFC"/>
    <w:multiLevelType w:val="hybridMultilevel"/>
    <w:tmpl w:val="2B409D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31A8415A"/>
    <w:multiLevelType w:val="hybridMultilevel"/>
    <w:tmpl w:val="CA84D1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1EB309E"/>
    <w:multiLevelType w:val="hybridMultilevel"/>
    <w:tmpl w:val="D3D42CA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3B21253C"/>
    <w:multiLevelType w:val="hybridMultilevel"/>
    <w:tmpl w:val="4FF875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3B23AD9"/>
    <w:multiLevelType w:val="hybridMultilevel"/>
    <w:tmpl w:val="BCE4E5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56293D9B"/>
    <w:multiLevelType w:val="hybridMultilevel"/>
    <w:tmpl w:val="53FA0B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5C9D3B1D"/>
    <w:multiLevelType w:val="hybridMultilevel"/>
    <w:tmpl w:val="1B0E3B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E913198"/>
    <w:multiLevelType w:val="hybridMultilevel"/>
    <w:tmpl w:val="7FB8437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E995512"/>
    <w:multiLevelType w:val="hybridMultilevel"/>
    <w:tmpl w:val="10F60698"/>
    <w:lvl w:ilvl="0" w:tplc="8E421E1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629B160D"/>
    <w:multiLevelType w:val="hybridMultilevel"/>
    <w:tmpl w:val="54BE634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65221997"/>
    <w:multiLevelType w:val="hybridMultilevel"/>
    <w:tmpl w:val="CE4CD61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5537CF5"/>
    <w:multiLevelType w:val="hybridMultilevel"/>
    <w:tmpl w:val="424232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6C511CBD"/>
    <w:multiLevelType w:val="hybridMultilevel"/>
    <w:tmpl w:val="4692D01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FA31843"/>
    <w:multiLevelType w:val="hybridMultilevel"/>
    <w:tmpl w:val="E258F7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14E1B0E"/>
    <w:multiLevelType w:val="hybridMultilevel"/>
    <w:tmpl w:val="5F6E987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77DE5F9F"/>
    <w:multiLevelType w:val="multilevel"/>
    <w:tmpl w:val="4A6A52C8"/>
    <w:lvl w:ilvl="0">
      <w:start w:val="1"/>
      <w:numFmt w:val="decimal"/>
      <w:pStyle w:val="1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1276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pStyle w:val="6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pStyle w:val="7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pStyle w:val="8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pStyle w:val="9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5">
    <w:nsid w:val="7C9668EB"/>
    <w:multiLevelType w:val="hybridMultilevel"/>
    <w:tmpl w:val="B0B0E16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7E0F4B65"/>
    <w:multiLevelType w:val="hybridMultilevel"/>
    <w:tmpl w:val="41C6B54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7">
    <w:nsid w:val="7F106B3A"/>
    <w:multiLevelType w:val="hybridMultilevel"/>
    <w:tmpl w:val="97563C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F390913"/>
    <w:multiLevelType w:val="hybridMultilevel"/>
    <w:tmpl w:val="90EE9C2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4"/>
  </w:num>
  <w:num w:numId="2">
    <w:abstractNumId w:val="9"/>
  </w:num>
  <w:num w:numId="3">
    <w:abstractNumId w:val="22"/>
  </w:num>
  <w:num w:numId="4">
    <w:abstractNumId w:val="24"/>
  </w:num>
  <w:num w:numId="5">
    <w:abstractNumId w:val="20"/>
  </w:num>
  <w:num w:numId="6">
    <w:abstractNumId w:val="11"/>
  </w:num>
  <w:num w:numId="7">
    <w:abstractNumId w:val="3"/>
  </w:num>
  <w:num w:numId="8">
    <w:abstractNumId w:val="28"/>
  </w:num>
  <w:num w:numId="9">
    <w:abstractNumId w:val="36"/>
  </w:num>
  <w:num w:numId="10">
    <w:abstractNumId w:val="4"/>
  </w:num>
  <w:num w:numId="11">
    <w:abstractNumId w:val="7"/>
  </w:num>
  <w:num w:numId="12">
    <w:abstractNumId w:val="33"/>
  </w:num>
  <w:num w:numId="13">
    <w:abstractNumId w:val="35"/>
  </w:num>
  <w:num w:numId="14">
    <w:abstractNumId w:val="10"/>
  </w:num>
  <w:num w:numId="15">
    <w:abstractNumId w:val="21"/>
  </w:num>
  <w:num w:numId="16">
    <w:abstractNumId w:val="0"/>
  </w:num>
  <w:num w:numId="17">
    <w:abstractNumId w:val="13"/>
  </w:num>
  <w:num w:numId="18">
    <w:abstractNumId w:val="2"/>
  </w:num>
  <w:num w:numId="19">
    <w:abstractNumId w:val="25"/>
  </w:num>
  <w:num w:numId="20">
    <w:abstractNumId w:val="37"/>
  </w:num>
  <w:num w:numId="21">
    <w:abstractNumId w:val="1"/>
  </w:num>
  <w:num w:numId="22">
    <w:abstractNumId w:val="16"/>
  </w:num>
  <w:num w:numId="23">
    <w:abstractNumId w:val="18"/>
  </w:num>
  <w:num w:numId="24">
    <w:abstractNumId w:val="5"/>
  </w:num>
  <w:num w:numId="25">
    <w:abstractNumId w:val="14"/>
  </w:num>
  <w:num w:numId="26">
    <w:abstractNumId w:val="19"/>
  </w:num>
  <w:num w:numId="27">
    <w:abstractNumId w:val="38"/>
  </w:num>
  <w:num w:numId="28">
    <w:abstractNumId w:val="26"/>
  </w:num>
  <w:num w:numId="29">
    <w:abstractNumId w:val="31"/>
  </w:num>
  <w:num w:numId="30">
    <w:abstractNumId w:val="32"/>
  </w:num>
  <w:num w:numId="31">
    <w:abstractNumId w:val="23"/>
  </w:num>
  <w:num w:numId="32">
    <w:abstractNumId w:val="29"/>
  </w:num>
  <w:num w:numId="33">
    <w:abstractNumId w:val="6"/>
  </w:num>
  <w:num w:numId="34">
    <w:abstractNumId w:val="8"/>
  </w:num>
  <w:num w:numId="35">
    <w:abstractNumId w:val="17"/>
  </w:num>
  <w:num w:numId="36">
    <w:abstractNumId w:val="12"/>
  </w:num>
  <w:num w:numId="37">
    <w:abstractNumId w:val="30"/>
  </w:num>
  <w:num w:numId="38">
    <w:abstractNumId w:val="15"/>
  </w:num>
  <w:num w:numId="39">
    <w:abstractNumId w:val="27"/>
  </w:num>
  <w:numIdMacAtCleanup w:val="3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90A3E"/>
    <w:rsid w:val="000009C7"/>
    <w:rsid w:val="00001B3E"/>
    <w:rsid w:val="00001FEB"/>
    <w:rsid w:val="000023AD"/>
    <w:rsid w:val="000055B6"/>
    <w:rsid w:val="0000570B"/>
    <w:rsid w:val="0000574B"/>
    <w:rsid w:val="0000649B"/>
    <w:rsid w:val="00011D7C"/>
    <w:rsid w:val="00012A58"/>
    <w:rsid w:val="00013195"/>
    <w:rsid w:val="000141FA"/>
    <w:rsid w:val="000142E5"/>
    <w:rsid w:val="00014A13"/>
    <w:rsid w:val="00017428"/>
    <w:rsid w:val="0001795A"/>
    <w:rsid w:val="00020174"/>
    <w:rsid w:val="0002041F"/>
    <w:rsid w:val="000210A1"/>
    <w:rsid w:val="000238C7"/>
    <w:rsid w:val="00024531"/>
    <w:rsid w:val="000261F0"/>
    <w:rsid w:val="00026D41"/>
    <w:rsid w:val="00026E11"/>
    <w:rsid w:val="00027E2E"/>
    <w:rsid w:val="00030AF8"/>
    <w:rsid w:val="00030FE5"/>
    <w:rsid w:val="00032681"/>
    <w:rsid w:val="0003442B"/>
    <w:rsid w:val="0003478D"/>
    <w:rsid w:val="00034939"/>
    <w:rsid w:val="00035584"/>
    <w:rsid w:val="000364C0"/>
    <w:rsid w:val="00036537"/>
    <w:rsid w:val="000404C0"/>
    <w:rsid w:val="00040623"/>
    <w:rsid w:val="000407C6"/>
    <w:rsid w:val="0004086E"/>
    <w:rsid w:val="00040D1F"/>
    <w:rsid w:val="000415F6"/>
    <w:rsid w:val="000420F0"/>
    <w:rsid w:val="0004259C"/>
    <w:rsid w:val="00042FB0"/>
    <w:rsid w:val="000436DE"/>
    <w:rsid w:val="00043C02"/>
    <w:rsid w:val="00043D9F"/>
    <w:rsid w:val="00044AE5"/>
    <w:rsid w:val="00045167"/>
    <w:rsid w:val="00045940"/>
    <w:rsid w:val="00045DE0"/>
    <w:rsid w:val="00047824"/>
    <w:rsid w:val="00047860"/>
    <w:rsid w:val="00047DAD"/>
    <w:rsid w:val="00047E85"/>
    <w:rsid w:val="00047F5E"/>
    <w:rsid w:val="00050BD9"/>
    <w:rsid w:val="00050E41"/>
    <w:rsid w:val="000538E7"/>
    <w:rsid w:val="00055449"/>
    <w:rsid w:val="00055C1C"/>
    <w:rsid w:val="00056A31"/>
    <w:rsid w:val="0006064D"/>
    <w:rsid w:val="0006137E"/>
    <w:rsid w:val="00064F0D"/>
    <w:rsid w:val="00065518"/>
    <w:rsid w:val="00066ADA"/>
    <w:rsid w:val="00066C58"/>
    <w:rsid w:val="00067294"/>
    <w:rsid w:val="0007091B"/>
    <w:rsid w:val="00070E69"/>
    <w:rsid w:val="000711B2"/>
    <w:rsid w:val="0007204B"/>
    <w:rsid w:val="0007210E"/>
    <w:rsid w:val="00072EAE"/>
    <w:rsid w:val="000738AE"/>
    <w:rsid w:val="00073F38"/>
    <w:rsid w:val="0007503F"/>
    <w:rsid w:val="0007653A"/>
    <w:rsid w:val="00076769"/>
    <w:rsid w:val="00076B03"/>
    <w:rsid w:val="00077967"/>
    <w:rsid w:val="00077D19"/>
    <w:rsid w:val="00077EF0"/>
    <w:rsid w:val="00080421"/>
    <w:rsid w:val="00081916"/>
    <w:rsid w:val="00081A21"/>
    <w:rsid w:val="00081BD8"/>
    <w:rsid w:val="0008339C"/>
    <w:rsid w:val="000844A8"/>
    <w:rsid w:val="0008481A"/>
    <w:rsid w:val="00084C2F"/>
    <w:rsid w:val="0008501A"/>
    <w:rsid w:val="000856A0"/>
    <w:rsid w:val="00087154"/>
    <w:rsid w:val="00087C05"/>
    <w:rsid w:val="00090D73"/>
    <w:rsid w:val="00094EA8"/>
    <w:rsid w:val="000A2494"/>
    <w:rsid w:val="000A25C2"/>
    <w:rsid w:val="000A370D"/>
    <w:rsid w:val="000A3BD6"/>
    <w:rsid w:val="000A3EA9"/>
    <w:rsid w:val="000A412B"/>
    <w:rsid w:val="000A4EA9"/>
    <w:rsid w:val="000A566A"/>
    <w:rsid w:val="000A57BA"/>
    <w:rsid w:val="000A5B4E"/>
    <w:rsid w:val="000A5BFE"/>
    <w:rsid w:val="000A5F30"/>
    <w:rsid w:val="000A5F50"/>
    <w:rsid w:val="000A6ADA"/>
    <w:rsid w:val="000A72B7"/>
    <w:rsid w:val="000A7ED1"/>
    <w:rsid w:val="000B0D1A"/>
    <w:rsid w:val="000B22F7"/>
    <w:rsid w:val="000B24E9"/>
    <w:rsid w:val="000B26C8"/>
    <w:rsid w:val="000B298A"/>
    <w:rsid w:val="000B2C09"/>
    <w:rsid w:val="000B41B3"/>
    <w:rsid w:val="000B4D4F"/>
    <w:rsid w:val="000B5585"/>
    <w:rsid w:val="000B5ABB"/>
    <w:rsid w:val="000B5C0C"/>
    <w:rsid w:val="000B6A00"/>
    <w:rsid w:val="000B6B6A"/>
    <w:rsid w:val="000B7A95"/>
    <w:rsid w:val="000C151A"/>
    <w:rsid w:val="000C1680"/>
    <w:rsid w:val="000C2DD9"/>
    <w:rsid w:val="000C3BCA"/>
    <w:rsid w:val="000C500E"/>
    <w:rsid w:val="000C7403"/>
    <w:rsid w:val="000D0606"/>
    <w:rsid w:val="000D081A"/>
    <w:rsid w:val="000D2976"/>
    <w:rsid w:val="000D2E0F"/>
    <w:rsid w:val="000D3F36"/>
    <w:rsid w:val="000D5082"/>
    <w:rsid w:val="000D579B"/>
    <w:rsid w:val="000D6808"/>
    <w:rsid w:val="000D6A5F"/>
    <w:rsid w:val="000D7337"/>
    <w:rsid w:val="000D74B9"/>
    <w:rsid w:val="000E1241"/>
    <w:rsid w:val="000E2495"/>
    <w:rsid w:val="000E2516"/>
    <w:rsid w:val="000E2C4A"/>
    <w:rsid w:val="000E33CF"/>
    <w:rsid w:val="000E375C"/>
    <w:rsid w:val="000E38B3"/>
    <w:rsid w:val="000E519F"/>
    <w:rsid w:val="000E6268"/>
    <w:rsid w:val="000F10DF"/>
    <w:rsid w:val="000F2104"/>
    <w:rsid w:val="000F2E5D"/>
    <w:rsid w:val="000F33B0"/>
    <w:rsid w:val="000F43DB"/>
    <w:rsid w:val="000F4E8A"/>
    <w:rsid w:val="000F5C37"/>
    <w:rsid w:val="001001ED"/>
    <w:rsid w:val="001006C6"/>
    <w:rsid w:val="00100D14"/>
    <w:rsid w:val="001063B2"/>
    <w:rsid w:val="0010793A"/>
    <w:rsid w:val="00107E49"/>
    <w:rsid w:val="0011038A"/>
    <w:rsid w:val="00110CA2"/>
    <w:rsid w:val="00111FD1"/>
    <w:rsid w:val="00112327"/>
    <w:rsid w:val="00112A80"/>
    <w:rsid w:val="00113E13"/>
    <w:rsid w:val="00115113"/>
    <w:rsid w:val="001157A2"/>
    <w:rsid w:val="00115851"/>
    <w:rsid w:val="00115CCF"/>
    <w:rsid w:val="00115F62"/>
    <w:rsid w:val="001173CA"/>
    <w:rsid w:val="00117502"/>
    <w:rsid w:val="00117C72"/>
    <w:rsid w:val="001203D8"/>
    <w:rsid w:val="00121FC2"/>
    <w:rsid w:val="00122C14"/>
    <w:rsid w:val="00122E55"/>
    <w:rsid w:val="00125F64"/>
    <w:rsid w:val="00126C69"/>
    <w:rsid w:val="00126CD5"/>
    <w:rsid w:val="00126DBF"/>
    <w:rsid w:val="00126F2B"/>
    <w:rsid w:val="00132CDC"/>
    <w:rsid w:val="0013346C"/>
    <w:rsid w:val="001336A2"/>
    <w:rsid w:val="00133DD6"/>
    <w:rsid w:val="001340BE"/>
    <w:rsid w:val="00134108"/>
    <w:rsid w:val="00134446"/>
    <w:rsid w:val="001357C0"/>
    <w:rsid w:val="00135964"/>
    <w:rsid w:val="00137048"/>
    <w:rsid w:val="0014068A"/>
    <w:rsid w:val="00140AC1"/>
    <w:rsid w:val="00141491"/>
    <w:rsid w:val="00143249"/>
    <w:rsid w:val="001444E2"/>
    <w:rsid w:val="001463FA"/>
    <w:rsid w:val="00146A68"/>
    <w:rsid w:val="001476C0"/>
    <w:rsid w:val="00150226"/>
    <w:rsid w:val="00150260"/>
    <w:rsid w:val="001508D8"/>
    <w:rsid w:val="00150F48"/>
    <w:rsid w:val="00151A65"/>
    <w:rsid w:val="001523BA"/>
    <w:rsid w:val="00152DB6"/>
    <w:rsid w:val="0015398A"/>
    <w:rsid w:val="00153CE7"/>
    <w:rsid w:val="00155969"/>
    <w:rsid w:val="00157309"/>
    <w:rsid w:val="00157BC5"/>
    <w:rsid w:val="00157F3E"/>
    <w:rsid w:val="001600FE"/>
    <w:rsid w:val="00161141"/>
    <w:rsid w:val="001618DF"/>
    <w:rsid w:val="00161AE5"/>
    <w:rsid w:val="00162F53"/>
    <w:rsid w:val="00163180"/>
    <w:rsid w:val="00163F59"/>
    <w:rsid w:val="0016553E"/>
    <w:rsid w:val="001657BC"/>
    <w:rsid w:val="00165DF8"/>
    <w:rsid w:val="00167C87"/>
    <w:rsid w:val="00170B0B"/>
    <w:rsid w:val="00170D34"/>
    <w:rsid w:val="00171142"/>
    <w:rsid w:val="00171363"/>
    <w:rsid w:val="00171ED5"/>
    <w:rsid w:val="00173D79"/>
    <w:rsid w:val="00175A0A"/>
    <w:rsid w:val="00175DDD"/>
    <w:rsid w:val="00176DDC"/>
    <w:rsid w:val="00176F1E"/>
    <w:rsid w:val="00180DA7"/>
    <w:rsid w:val="00180E32"/>
    <w:rsid w:val="001844E2"/>
    <w:rsid w:val="00190748"/>
    <w:rsid w:val="00193C1C"/>
    <w:rsid w:val="00194534"/>
    <w:rsid w:val="001967E8"/>
    <w:rsid w:val="00196A54"/>
    <w:rsid w:val="001A090E"/>
    <w:rsid w:val="001A2F91"/>
    <w:rsid w:val="001A33ED"/>
    <w:rsid w:val="001A4F6C"/>
    <w:rsid w:val="001A66E2"/>
    <w:rsid w:val="001A7775"/>
    <w:rsid w:val="001A7D2C"/>
    <w:rsid w:val="001B05B2"/>
    <w:rsid w:val="001B1704"/>
    <w:rsid w:val="001B195D"/>
    <w:rsid w:val="001B2785"/>
    <w:rsid w:val="001B4A69"/>
    <w:rsid w:val="001B76CA"/>
    <w:rsid w:val="001C0F7D"/>
    <w:rsid w:val="001C14A6"/>
    <w:rsid w:val="001C2071"/>
    <w:rsid w:val="001C23C5"/>
    <w:rsid w:val="001C3015"/>
    <w:rsid w:val="001C4D98"/>
    <w:rsid w:val="001C68F7"/>
    <w:rsid w:val="001C6B47"/>
    <w:rsid w:val="001C6E34"/>
    <w:rsid w:val="001C6FC9"/>
    <w:rsid w:val="001D081E"/>
    <w:rsid w:val="001D15B1"/>
    <w:rsid w:val="001D212B"/>
    <w:rsid w:val="001D2A84"/>
    <w:rsid w:val="001D3161"/>
    <w:rsid w:val="001D6CAE"/>
    <w:rsid w:val="001E09E2"/>
    <w:rsid w:val="001E2BAE"/>
    <w:rsid w:val="001E413A"/>
    <w:rsid w:val="001E49C4"/>
    <w:rsid w:val="001E4BC9"/>
    <w:rsid w:val="001E5AF3"/>
    <w:rsid w:val="001E5BD2"/>
    <w:rsid w:val="001E70F0"/>
    <w:rsid w:val="001E7665"/>
    <w:rsid w:val="001E78A3"/>
    <w:rsid w:val="001F0934"/>
    <w:rsid w:val="001F0DBB"/>
    <w:rsid w:val="001F14AD"/>
    <w:rsid w:val="001F1F9E"/>
    <w:rsid w:val="001F338F"/>
    <w:rsid w:val="001F37AE"/>
    <w:rsid w:val="001F4B8F"/>
    <w:rsid w:val="001F6FA1"/>
    <w:rsid w:val="001F7862"/>
    <w:rsid w:val="00200442"/>
    <w:rsid w:val="00200A87"/>
    <w:rsid w:val="00202E05"/>
    <w:rsid w:val="00203009"/>
    <w:rsid w:val="00203F1F"/>
    <w:rsid w:val="00205290"/>
    <w:rsid w:val="002058AB"/>
    <w:rsid w:val="002075A5"/>
    <w:rsid w:val="00207A36"/>
    <w:rsid w:val="002141C6"/>
    <w:rsid w:val="0021595D"/>
    <w:rsid w:val="00216F9D"/>
    <w:rsid w:val="00217B39"/>
    <w:rsid w:val="00221550"/>
    <w:rsid w:val="00222335"/>
    <w:rsid w:val="0022248E"/>
    <w:rsid w:val="00223856"/>
    <w:rsid w:val="0022467C"/>
    <w:rsid w:val="00226800"/>
    <w:rsid w:val="00226C80"/>
    <w:rsid w:val="00227254"/>
    <w:rsid w:val="00230571"/>
    <w:rsid w:val="002307E5"/>
    <w:rsid w:val="00232565"/>
    <w:rsid w:val="00233979"/>
    <w:rsid w:val="00234B92"/>
    <w:rsid w:val="002363C8"/>
    <w:rsid w:val="002370BB"/>
    <w:rsid w:val="00237FB5"/>
    <w:rsid w:val="00244E40"/>
    <w:rsid w:val="002451F2"/>
    <w:rsid w:val="002455FF"/>
    <w:rsid w:val="0024669F"/>
    <w:rsid w:val="0024780D"/>
    <w:rsid w:val="00250079"/>
    <w:rsid w:val="0025015F"/>
    <w:rsid w:val="002506C4"/>
    <w:rsid w:val="00250E09"/>
    <w:rsid w:val="00252F6D"/>
    <w:rsid w:val="0025323B"/>
    <w:rsid w:val="002537E0"/>
    <w:rsid w:val="00253EAF"/>
    <w:rsid w:val="00255303"/>
    <w:rsid w:val="0025710E"/>
    <w:rsid w:val="002602EC"/>
    <w:rsid w:val="0026163D"/>
    <w:rsid w:val="002649B9"/>
    <w:rsid w:val="00264B50"/>
    <w:rsid w:val="002662A6"/>
    <w:rsid w:val="00266BBD"/>
    <w:rsid w:val="002675D3"/>
    <w:rsid w:val="00267AE3"/>
    <w:rsid w:val="00267C68"/>
    <w:rsid w:val="00270AD8"/>
    <w:rsid w:val="002714C2"/>
    <w:rsid w:val="002718D8"/>
    <w:rsid w:val="00274D5E"/>
    <w:rsid w:val="00276287"/>
    <w:rsid w:val="0028101A"/>
    <w:rsid w:val="002830AB"/>
    <w:rsid w:val="002830D8"/>
    <w:rsid w:val="00285244"/>
    <w:rsid w:val="00285495"/>
    <w:rsid w:val="002858AE"/>
    <w:rsid w:val="002906E1"/>
    <w:rsid w:val="00290C8E"/>
    <w:rsid w:val="00291C4F"/>
    <w:rsid w:val="00293F16"/>
    <w:rsid w:val="00294CCA"/>
    <w:rsid w:val="00295068"/>
    <w:rsid w:val="00295537"/>
    <w:rsid w:val="00295F59"/>
    <w:rsid w:val="002A0196"/>
    <w:rsid w:val="002A07DE"/>
    <w:rsid w:val="002A113A"/>
    <w:rsid w:val="002A17A9"/>
    <w:rsid w:val="002A21F3"/>
    <w:rsid w:val="002A22B2"/>
    <w:rsid w:val="002A3642"/>
    <w:rsid w:val="002A5286"/>
    <w:rsid w:val="002A5979"/>
    <w:rsid w:val="002A59FC"/>
    <w:rsid w:val="002A5CC2"/>
    <w:rsid w:val="002A603A"/>
    <w:rsid w:val="002B1197"/>
    <w:rsid w:val="002B320C"/>
    <w:rsid w:val="002B4C08"/>
    <w:rsid w:val="002B6280"/>
    <w:rsid w:val="002B65E2"/>
    <w:rsid w:val="002C02D3"/>
    <w:rsid w:val="002C2389"/>
    <w:rsid w:val="002C31C8"/>
    <w:rsid w:val="002C5569"/>
    <w:rsid w:val="002C58F6"/>
    <w:rsid w:val="002C7E3B"/>
    <w:rsid w:val="002D2AED"/>
    <w:rsid w:val="002D3D23"/>
    <w:rsid w:val="002D5A09"/>
    <w:rsid w:val="002D6A34"/>
    <w:rsid w:val="002E0AAD"/>
    <w:rsid w:val="002E0F37"/>
    <w:rsid w:val="002E1201"/>
    <w:rsid w:val="002E12D6"/>
    <w:rsid w:val="002E2315"/>
    <w:rsid w:val="002E486D"/>
    <w:rsid w:val="002E6271"/>
    <w:rsid w:val="002E64FC"/>
    <w:rsid w:val="002E72D4"/>
    <w:rsid w:val="002F0DFB"/>
    <w:rsid w:val="002F1289"/>
    <w:rsid w:val="002F2669"/>
    <w:rsid w:val="002F2D13"/>
    <w:rsid w:val="002F30E6"/>
    <w:rsid w:val="002F51DC"/>
    <w:rsid w:val="002F522C"/>
    <w:rsid w:val="002F5384"/>
    <w:rsid w:val="002F546C"/>
    <w:rsid w:val="002F5F45"/>
    <w:rsid w:val="0030019C"/>
    <w:rsid w:val="00300BC6"/>
    <w:rsid w:val="00301834"/>
    <w:rsid w:val="00301EE0"/>
    <w:rsid w:val="00305DAE"/>
    <w:rsid w:val="00306867"/>
    <w:rsid w:val="00306FF5"/>
    <w:rsid w:val="00307374"/>
    <w:rsid w:val="00307A3C"/>
    <w:rsid w:val="003104B2"/>
    <w:rsid w:val="00310ACE"/>
    <w:rsid w:val="00310EAA"/>
    <w:rsid w:val="0031208F"/>
    <w:rsid w:val="00312265"/>
    <w:rsid w:val="00312E6C"/>
    <w:rsid w:val="00313A0D"/>
    <w:rsid w:val="00313C05"/>
    <w:rsid w:val="00314BD3"/>
    <w:rsid w:val="00314C5F"/>
    <w:rsid w:val="00316DE9"/>
    <w:rsid w:val="00317768"/>
    <w:rsid w:val="00317875"/>
    <w:rsid w:val="00320AB2"/>
    <w:rsid w:val="00321052"/>
    <w:rsid w:val="00323766"/>
    <w:rsid w:val="0032391B"/>
    <w:rsid w:val="00323B08"/>
    <w:rsid w:val="0032405F"/>
    <w:rsid w:val="0032412D"/>
    <w:rsid w:val="00324694"/>
    <w:rsid w:val="003311D6"/>
    <w:rsid w:val="003315E6"/>
    <w:rsid w:val="00332907"/>
    <w:rsid w:val="00333230"/>
    <w:rsid w:val="00333DED"/>
    <w:rsid w:val="0033406E"/>
    <w:rsid w:val="003343CE"/>
    <w:rsid w:val="00334B6D"/>
    <w:rsid w:val="00336BB8"/>
    <w:rsid w:val="003405AE"/>
    <w:rsid w:val="00342472"/>
    <w:rsid w:val="003454AD"/>
    <w:rsid w:val="00347DF3"/>
    <w:rsid w:val="0035003F"/>
    <w:rsid w:val="0035040A"/>
    <w:rsid w:val="00350DB4"/>
    <w:rsid w:val="00351318"/>
    <w:rsid w:val="00352AF0"/>
    <w:rsid w:val="00353E02"/>
    <w:rsid w:val="003542F9"/>
    <w:rsid w:val="003545E8"/>
    <w:rsid w:val="0036079D"/>
    <w:rsid w:val="003624BF"/>
    <w:rsid w:val="00362D5E"/>
    <w:rsid w:val="0036309D"/>
    <w:rsid w:val="00364F48"/>
    <w:rsid w:val="00365741"/>
    <w:rsid w:val="00366676"/>
    <w:rsid w:val="00367C44"/>
    <w:rsid w:val="00372064"/>
    <w:rsid w:val="00372D60"/>
    <w:rsid w:val="003734D3"/>
    <w:rsid w:val="00373756"/>
    <w:rsid w:val="0037453B"/>
    <w:rsid w:val="00374A32"/>
    <w:rsid w:val="003754C1"/>
    <w:rsid w:val="00375ABF"/>
    <w:rsid w:val="00375FF8"/>
    <w:rsid w:val="003763C2"/>
    <w:rsid w:val="00376568"/>
    <w:rsid w:val="00376672"/>
    <w:rsid w:val="00377329"/>
    <w:rsid w:val="00380AED"/>
    <w:rsid w:val="003810E3"/>
    <w:rsid w:val="003821E3"/>
    <w:rsid w:val="003828E7"/>
    <w:rsid w:val="0038290E"/>
    <w:rsid w:val="003833B0"/>
    <w:rsid w:val="0038340A"/>
    <w:rsid w:val="003840BF"/>
    <w:rsid w:val="00384417"/>
    <w:rsid w:val="003846BE"/>
    <w:rsid w:val="00386291"/>
    <w:rsid w:val="003863E5"/>
    <w:rsid w:val="0038761B"/>
    <w:rsid w:val="0038789B"/>
    <w:rsid w:val="00387949"/>
    <w:rsid w:val="00390BEF"/>
    <w:rsid w:val="00391A62"/>
    <w:rsid w:val="003922E4"/>
    <w:rsid w:val="00392929"/>
    <w:rsid w:val="0039458D"/>
    <w:rsid w:val="00394883"/>
    <w:rsid w:val="00395235"/>
    <w:rsid w:val="00397491"/>
    <w:rsid w:val="003A0494"/>
    <w:rsid w:val="003A0DE6"/>
    <w:rsid w:val="003A1FC3"/>
    <w:rsid w:val="003A228B"/>
    <w:rsid w:val="003A5056"/>
    <w:rsid w:val="003A61FB"/>
    <w:rsid w:val="003A6A79"/>
    <w:rsid w:val="003A7489"/>
    <w:rsid w:val="003B0372"/>
    <w:rsid w:val="003B1466"/>
    <w:rsid w:val="003B2513"/>
    <w:rsid w:val="003B2F15"/>
    <w:rsid w:val="003B453C"/>
    <w:rsid w:val="003B46D0"/>
    <w:rsid w:val="003B4BB3"/>
    <w:rsid w:val="003B6B25"/>
    <w:rsid w:val="003B6F40"/>
    <w:rsid w:val="003B7DBA"/>
    <w:rsid w:val="003C233B"/>
    <w:rsid w:val="003C3606"/>
    <w:rsid w:val="003C3B18"/>
    <w:rsid w:val="003C4BB6"/>
    <w:rsid w:val="003C4F6F"/>
    <w:rsid w:val="003C4F9C"/>
    <w:rsid w:val="003C5A52"/>
    <w:rsid w:val="003C6C24"/>
    <w:rsid w:val="003C6C26"/>
    <w:rsid w:val="003C75F6"/>
    <w:rsid w:val="003C7C5E"/>
    <w:rsid w:val="003D072C"/>
    <w:rsid w:val="003D07E1"/>
    <w:rsid w:val="003D0DC5"/>
    <w:rsid w:val="003D1778"/>
    <w:rsid w:val="003D3E6D"/>
    <w:rsid w:val="003E0247"/>
    <w:rsid w:val="003E0626"/>
    <w:rsid w:val="003E1331"/>
    <w:rsid w:val="003E1F9A"/>
    <w:rsid w:val="003E24E1"/>
    <w:rsid w:val="003E28EE"/>
    <w:rsid w:val="003E3AB0"/>
    <w:rsid w:val="003E3CB5"/>
    <w:rsid w:val="003E4091"/>
    <w:rsid w:val="003E6640"/>
    <w:rsid w:val="003E6AAD"/>
    <w:rsid w:val="003E777A"/>
    <w:rsid w:val="003E7ACC"/>
    <w:rsid w:val="003F13E6"/>
    <w:rsid w:val="003F1A49"/>
    <w:rsid w:val="003F3359"/>
    <w:rsid w:val="003F41BB"/>
    <w:rsid w:val="003F4C20"/>
    <w:rsid w:val="003F4D08"/>
    <w:rsid w:val="003F605D"/>
    <w:rsid w:val="003F69B7"/>
    <w:rsid w:val="003F6E86"/>
    <w:rsid w:val="003F71DC"/>
    <w:rsid w:val="004004DB"/>
    <w:rsid w:val="00400792"/>
    <w:rsid w:val="00401896"/>
    <w:rsid w:val="00402C0C"/>
    <w:rsid w:val="00403098"/>
    <w:rsid w:val="00406B13"/>
    <w:rsid w:val="00407C4A"/>
    <w:rsid w:val="0041094D"/>
    <w:rsid w:val="00410BE1"/>
    <w:rsid w:val="00411ED7"/>
    <w:rsid w:val="004124BE"/>
    <w:rsid w:val="004132F6"/>
    <w:rsid w:val="0041340C"/>
    <w:rsid w:val="00414652"/>
    <w:rsid w:val="00414E7A"/>
    <w:rsid w:val="00414FC0"/>
    <w:rsid w:val="0041503A"/>
    <w:rsid w:val="004159A3"/>
    <w:rsid w:val="00416A58"/>
    <w:rsid w:val="00416EEE"/>
    <w:rsid w:val="004174DC"/>
    <w:rsid w:val="004177D2"/>
    <w:rsid w:val="00417F51"/>
    <w:rsid w:val="00424E4A"/>
    <w:rsid w:val="0042685D"/>
    <w:rsid w:val="00426CC2"/>
    <w:rsid w:val="004303ED"/>
    <w:rsid w:val="00430752"/>
    <w:rsid w:val="00430DCE"/>
    <w:rsid w:val="00432B1D"/>
    <w:rsid w:val="00433CEB"/>
    <w:rsid w:val="00434445"/>
    <w:rsid w:val="00435101"/>
    <w:rsid w:val="00435838"/>
    <w:rsid w:val="004359EE"/>
    <w:rsid w:val="00435A23"/>
    <w:rsid w:val="00436ECC"/>
    <w:rsid w:val="00440CD6"/>
    <w:rsid w:val="00441BF1"/>
    <w:rsid w:val="00442207"/>
    <w:rsid w:val="00444C84"/>
    <w:rsid w:val="00445A27"/>
    <w:rsid w:val="004461D7"/>
    <w:rsid w:val="00451FE7"/>
    <w:rsid w:val="00453EF0"/>
    <w:rsid w:val="00454394"/>
    <w:rsid w:val="004553DA"/>
    <w:rsid w:val="00457480"/>
    <w:rsid w:val="00460483"/>
    <w:rsid w:val="00460933"/>
    <w:rsid w:val="00461A5C"/>
    <w:rsid w:val="004628CF"/>
    <w:rsid w:val="004637E7"/>
    <w:rsid w:val="00463F06"/>
    <w:rsid w:val="004644E4"/>
    <w:rsid w:val="00464D81"/>
    <w:rsid w:val="00466163"/>
    <w:rsid w:val="00466299"/>
    <w:rsid w:val="00466BFE"/>
    <w:rsid w:val="00467968"/>
    <w:rsid w:val="0046796F"/>
    <w:rsid w:val="00467E38"/>
    <w:rsid w:val="004729FE"/>
    <w:rsid w:val="00472CAC"/>
    <w:rsid w:val="004760A6"/>
    <w:rsid w:val="00477EE7"/>
    <w:rsid w:val="004802D6"/>
    <w:rsid w:val="00483500"/>
    <w:rsid w:val="00483F4D"/>
    <w:rsid w:val="00484071"/>
    <w:rsid w:val="00484F3A"/>
    <w:rsid w:val="0048576F"/>
    <w:rsid w:val="00485C81"/>
    <w:rsid w:val="00486E04"/>
    <w:rsid w:val="00491954"/>
    <w:rsid w:val="0049267C"/>
    <w:rsid w:val="00492EEA"/>
    <w:rsid w:val="00493464"/>
    <w:rsid w:val="00494BFC"/>
    <w:rsid w:val="00494FD9"/>
    <w:rsid w:val="00497D7A"/>
    <w:rsid w:val="004A06B8"/>
    <w:rsid w:val="004A0B10"/>
    <w:rsid w:val="004A0D3E"/>
    <w:rsid w:val="004A1168"/>
    <w:rsid w:val="004A2273"/>
    <w:rsid w:val="004A3162"/>
    <w:rsid w:val="004A472F"/>
    <w:rsid w:val="004A4E2B"/>
    <w:rsid w:val="004A5433"/>
    <w:rsid w:val="004A5514"/>
    <w:rsid w:val="004A5F57"/>
    <w:rsid w:val="004B1FCE"/>
    <w:rsid w:val="004B261A"/>
    <w:rsid w:val="004B3B23"/>
    <w:rsid w:val="004B69ED"/>
    <w:rsid w:val="004B76F8"/>
    <w:rsid w:val="004B79C2"/>
    <w:rsid w:val="004C0E26"/>
    <w:rsid w:val="004C1DAC"/>
    <w:rsid w:val="004C314E"/>
    <w:rsid w:val="004C4D21"/>
    <w:rsid w:val="004C59DD"/>
    <w:rsid w:val="004C6A87"/>
    <w:rsid w:val="004D04DF"/>
    <w:rsid w:val="004D1076"/>
    <w:rsid w:val="004D1289"/>
    <w:rsid w:val="004D14C6"/>
    <w:rsid w:val="004D3FCB"/>
    <w:rsid w:val="004D631E"/>
    <w:rsid w:val="004D73E8"/>
    <w:rsid w:val="004D7421"/>
    <w:rsid w:val="004D7428"/>
    <w:rsid w:val="004D7631"/>
    <w:rsid w:val="004E02E0"/>
    <w:rsid w:val="004E1307"/>
    <w:rsid w:val="004E18C9"/>
    <w:rsid w:val="004E22BC"/>
    <w:rsid w:val="004E46E9"/>
    <w:rsid w:val="004E6726"/>
    <w:rsid w:val="004E694D"/>
    <w:rsid w:val="004E7995"/>
    <w:rsid w:val="004F0DFA"/>
    <w:rsid w:val="004F15CF"/>
    <w:rsid w:val="004F17A0"/>
    <w:rsid w:val="004F23F3"/>
    <w:rsid w:val="004F37CF"/>
    <w:rsid w:val="004F393E"/>
    <w:rsid w:val="004F4143"/>
    <w:rsid w:val="004F4F28"/>
    <w:rsid w:val="004F555D"/>
    <w:rsid w:val="004F5DA6"/>
    <w:rsid w:val="004F68D7"/>
    <w:rsid w:val="0050119B"/>
    <w:rsid w:val="00501DC9"/>
    <w:rsid w:val="005031E6"/>
    <w:rsid w:val="005033F0"/>
    <w:rsid w:val="005036C3"/>
    <w:rsid w:val="00503B34"/>
    <w:rsid w:val="005048CA"/>
    <w:rsid w:val="00505697"/>
    <w:rsid w:val="00505A1B"/>
    <w:rsid w:val="00506229"/>
    <w:rsid w:val="005062CD"/>
    <w:rsid w:val="00506321"/>
    <w:rsid w:val="00507292"/>
    <w:rsid w:val="005102FB"/>
    <w:rsid w:val="00511752"/>
    <w:rsid w:val="00511830"/>
    <w:rsid w:val="005135F0"/>
    <w:rsid w:val="0051368A"/>
    <w:rsid w:val="00513DDE"/>
    <w:rsid w:val="0051439B"/>
    <w:rsid w:val="00517F87"/>
    <w:rsid w:val="005210B4"/>
    <w:rsid w:val="00521A7F"/>
    <w:rsid w:val="005222EF"/>
    <w:rsid w:val="00522AC6"/>
    <w:rsid w:val="005234EA"/>
    <w:rsid w:val="00523BDE"/>
    <w:rsid w:val="00523EC6"/>
    <w:rsid w:val="00524452"/>
    <w:rsid w:val="0052493A"/>
    <w:rsid w:val="005265D6"/>
    <w:rsid w:val="00526FBA"/>
    <w:rsid w:val="00527F3C"/>
    <w:rsid w:val="005306CF"/>
    <w:rsid w:val="00530992"/>
    <w:rsid w:val="00530A64"/>
    <w:rsid w:val="00531587"/>
    <w:rsid w:val="00531925"/>
    <w:rsid w:val="005319F5"/>
    <w:rsid w:val="005324E4"/>
    <w:rsid w:val="00532D57"/>
    <w:rsid w:val="0053364E"/>
    <w:rsid w:val="00534511"/>
    <w:rsid w:val="00535B8F"/>
    <w:rsid w:val="00536FFB"/>
    <w:rsid w:val="005409BC"/>
    <w:rsid w:val="00540CC9"/>
    <w:rsid w:val="0054122C"/>
    <w:rsid w:val="00541B70"/>
    <w:rsid w:val="00542736"/>
    <w:rsid w:val="00543F11"/>
    <w:rsid w:val="00546A9B"/>
    <w:rsid w:val="005475CA"/>
    <w:rsid w:val="00550A98"/>
    <w:rsid w:val="005515BE"/>
    <w:rsid w:val="005521DB"/>
    <w:rsid w:val="005528A2"/>
    <w:rsid w:val="00553352"/>
    <w:rsid w:val="0055701D"/>
    <w:rsid w:val="00557F95"/>
    <w:rsid w:val="00560650"/>
    <w:rsid w:val="00563462"/>
    <w:rsid w:val="00564BA2"/>
    <w:rsid w:val="00566E87"/>
    <w:rsid w:val="0056780D"/>
    <w:rsid w:val="00567A36"/>
    <w:rsid w:val="00570FD7"/>
    <w:rsid w:val="00571865"/>
    <w:rsid w:val="00571E87"/>
    <w:rsid w:val="0057523E"/>
    <w:rsid w:val="00576043"/>
    <w:rsid w:val="005764C4"/>
    <w:rsid w:val="005767D8"/>
    <w:rsid w:val="00576D34"/>
    <w:rsid w:val="0057734D"/>
    <w:rsid w:val="00580413"/>
    <w:rsid w:val="00581153"/>
    <w:rsid w:val="00583DE5"/>
    <w:rsid w:val="00583ED6"/>
    <w:rsid w:val="00583F6B"/>
    <w:rsid w:val="00585DD0"/>
    <w:rsid w:val="005876ED"/>
    <w:rsid w:val="005908D7"/>
    <w:rsid w:val="005911F2"/>
    <w:rsid w:val="0059137F"/>
    <w:rsid w:val="00591916"/>
    <w:rsid w:val="00592EE7"/>
    <w:rsid w:val="005932A4"/>
    <w:rsid w:val="005939D7"/>
    <w:rsid w:val="005939E7"/>
    <w:rsid w:val="005941E2"/>
    <w:rsid w:val="00594365"/>
    <w:rsid w:val="00594E01"/>
    <w:rsid w:val="0059669B"/>
    <w:rsid w:val="00596734"/>
    <w:rsid w:val="00597C57"/>
    <w:rsid w:val="00597E69"/>
    <w:rsid w:val="005A0383"/>
    <w:rsid w:val="005A03C6"/>
    <w:rsid w:val="005A0D07"/>
    <w:rsid w:val="005A2104"/>
    <w:rsid w:val="005A29E8"/>
    <w:rsid w:val="005A31D4"/>
    <w:rsid w:val="005A3605"/>
    <w:rsid w:val="005A48F1"/>
    <w:rsid w:val="005A653C"/>
    <w:rsid w:val="005B0B88"/>
    <w:rsid w:val="005B1041"/>
    <w:rsid w:val="005B140F"/>
    <w:rsid w:val="005B20B7"/>
    <w:rsid w:val="005B212F"/>
    <w:rsid w:val="005B3C28"/>
    <w:rsid w:val="005B6118"/>
    <w:rsid w:val="005B697D"/>
    <w:rsid w:val="005B77DD"/>
    <w:rsid w:val="005C47BF"/>
    <w:rsid w:val="005C50B8"/>
    <w:rsid w:val="005C6525"/>
    <w:rsid w:val="005C7B88"/>
    <w:rsid w:val="005C7CD6"/>
    <w:rsid w:val="005D01B0"/>
    <w:rsid w:val="005D0C97"/>
    <w:rsid w:val="005D1E3F"/>
    <w:rsid w:val="005D21DA"/>
    <w:rsid w:val="005D2D98"/>
    <w:rsid w:val="005D3A93"/>
    <w:rsid w:val="005D3E71"/>
    <w:rsid w:val="005D3E9F"/>
    <w:rsid w:val="005D5D97"/>
    <w:rsid w:val="005D6866"/>
    <w:rsid w:val="005D6969"/>
    <w:rsid w:val="005D6A7F"/>
    <w:rsid w:val="005E01F8"/>
    <w:rsid w:val="005E3CBB"/>
    <w:rsid w:val="005E436E"/>
    <w:rsid w:val="005E7166"/>
    <w:rsid w:val="005E7AD0"/>
    <w:rsid w:val="005E7CD1"/>
    <w:rsid w:val="005F087B"/>
    <w:rsid w:val="005F2B02"/>
    <w:rsid w:val="005F3093"/>
    <w:rsid w:val="005F3C0C"/>
    <w:rsid w:val="005F485C"/>
    <w:rsid w:val="005F51AE"/>
    <w:rsid w:val="005F6EF3"/>
    <w:rsid w:val="0060004F"/>
    <w:rsid w:val="006003CA"/>
    <w:rsid w:val="006005FE"/>
    <w:rsid w:val="00601377"/>
    <w:rsid w:val="00601F0A"/>
    <w:rsid w:val="00602ABE"/>
    <w:rsid w:val="00605536"/>
    <w:rsid w:val="0060624B"/>
    <w:rsid w:val="0060743B"/>
    <w:rsid w:val="00610275"/>
    <w:rsid w:val="00610D74"/>
    <w:rsid w:val="00611051"/>
    <w:rsid w:val="006113DE"/>
    <w:rsid w:val="00612F8E"/>
    <w:rsid w:val="00615FCD"/>
    <w:rsid w:val="006169BE"/>
    <w:rsid w:val="006202E4"/>
    <w:rsid w:val="0062128E"/>
    <w:rsid w:val="00622A04"/>
    <w:rsid w:val="00623817"/>
    <w:rsid w:val="00623D43"/>
    <w:rsid w:val="00623D5B"/>
    <w:rsid w:val="0062482B"/>
    <w:rsid w:val="00626083"/>
    <w:rsid w:val="0062640A"/>
    <w:rsid w:val="00627D90"/>
    <w:rsid w:val="0063025A"/>
    <w:rsid w:val="0063199D"/>
    <w:rsid w:val="00634243"/>
    <w:rsid w:val="00635E1A"/>
    <w:rsid w:val="0063655D"/>
    <w:rsid w:val="00636EB0"/>
    <w:rsid w:val="00637249"/>
    <w:rsid w:val="006377C8"/>
    <w:rsid w:val="00637CB4"/>
    <w:rsid w:val="00641408"/>
    <w:rsid w:val="00641FB4"/>
    <w:rsid w:val="00642031"/>
    <w:rsid w:val="006428B7"/>
    <w:rsid w:val="00642ACB"/>
    <w:rsid w:val="00642C8B"/>
    <w:rsid w:val="00642E7F"/>
    <w:rsid w:val="00644773"/>
    <w:rsid w:val="006456D5"/>
    <w:rsid w:val="006466E2"/>
    <w:rsid w:val="0064705C"/>
    <w:rsid w:val="00647E28"/>
    <w:rsid w:val="00651B50"/>
    <w:rsid w:val="0065292B"/>
    <w:rsid w:val="00653260"/>
    <w:rsid w:val="0065488F"/>
    <w:rsid w:val="00655432"/>
    <w:rsid w:val="0065578E"/>
    <w:rsid w:val="0065649D"/>
    <w:rsid w:val="006564D5"/>
    <w:rsid w:val="00656FAA"/>
    <w:rsid w:val="006617FF"/>
    <w:rsid w:val="00661DF0"/>
    <w:rsid w:val="00662C9F"/>
    <w:rsid w:val="0066389E"/>
    <w:rsid w:val="006638EF"/>
    <w:rsid w:val="00663A9E"/>
    <w:rsid w:val="00664F9C"/>
    <w:rsid w:val="00664FEF"/>
    <w:rsid w:val="006654EB"/>
    <w:rsid w:val="00667442"/>
    <w:rsid w:val="006674B4"/>
    <w:rsid w:val="00670280"/>
    <w:rsid w:val="00674016"/>
    <w:rsid w:val="0067560B"/>
    <w:rsid w:val="00675887"/>
    <w:rsid w:val="006766EE"/>
    <w:rsid w:val="00676FB0"/>
    <w:rsid w:val="006777CB"/>
    <w:rsid w:val="0067795D"/>
    <w:rsid w:val="00680AC7"/>
    <w:rsid w:val="00680C53"/>
    <w:rsid w:val="0068286B"/>
    <w:rsid w:val="00682BFA"/>
    <w:rsid w:val="006834B1"/>
    <w:rsid w:val="0068414B"/>
    <w:rsid w:val="0068423C"/>
    <w:rsid w:val="00684444"/>
    <w:rsid w:val="006848F4"/>
    <w:rsid w:val="00685765"/>
    <w:rsid w:val="00690907"/>
    <w:rsid w:val="0069134D"/>
    <w:rsid w:val="006916C8"/>
    <w:rsid w:val="00691A01"/>
    <w:rsid w:val="00691EE8"/>
    <w:rsid w:val="006929B1"/>
    <w:rsid w:val="00692A7C"/>
    <w:rsid w:val="0069479F"/>
    <w:rsid w:val="00694A97"/>
    <w:rsid w:val="00695157"/>
    <w:rsid w:val="00695327"/>
    <w:rsid w:val="00695461"/>
    <w:rsid w:val="00696B0D"/>
    <w:rsid w:val="00696BB4"/>
    <w:rsid w:val="00697755"/>
    <w:rsid w:val="0069792D"/>
    <w:rsid w:val="006A16F4"/>
    <w:rsid w:val="006A1B95"/>
    <w:rsid w:val="006A44EF"/>
    <w:rsid w:val="006A6127"/>
    <w:rsid w:val="006A6BF5"/>
    <w:rsid w:val="006A6E13"/>
    <w:rsid w:val="006A6F7D"/>
    <w:rsid w:val="006B13E1"/>
    <w:rsid w:val="006B2804"/>
    <w:rsid w:val="006B4039"/>
    <w:rsid w:val="006B4272"/>
    <w:rsid w:val="006B4782"/>
    <w:rsid w:val="006B5A2A"/>
    <w:rsid w:val="006B6843"/>
    <w:rsid w:val="006C0F7D"/>
    <w:rsid w:val="006C27BD"/>
    <w:rsid w:val="006C5620"/>
    <w:rsid w:val="006C7469"/>
    <w:rsid w:val="006D084F"/>
    <w:rsid w:val="006D08EF"/>
    <w:rsid w:val="006D35D6"/>
    <w:rsid w:val="006D3D0C"/>
    <w:rsid w:val="006D4F95"/>
    <w:rsid w:val="006D5CA1"/>
    <w:rsid w:val="006D738E"/>
    <w:rsid w:val="006D7EB4"/>
    <w:rsid w:val="006E127F"/>
    <w:rsid w:val="006E1FAB"/>
    <w:rsid w:val="006E23F0"/>
    <w:rsid w:val="006E245C"/>
    <w:rsid w:val="006E429C"/>
    <w:rsid w:val="006E4C2A"/>
    <w:rsid w:val="006E6413"/>
    <w:rsid w:val="006E738B"/>
    <w:rsid w:val="006E784B"/>
    <w:rsid w:val="006F0070"/>
    <w:rsid w:val="006F0C5A"/>
    <w:rsid w:val="006F2790"/>
    <w:rsid w:val="006F326A"/>
    <w:rsid w:val="006F344F"/>
    <w:rsid w:val="006F414B"/>
    <w:rsid w:val="006F5265"/>
    <w:rsid w:val="006F57A5"/>
    <w:rsid w:val="006F63DB"/>
    <w:rsid w:val="006F66CC"/>
    <w:rsid w:val="007012F0"/>
    <w:rsid w:val="0070215B"/>
    <w:rsid w:val="007027B2"/>
    <w:rsid w:val="00706C7D"/>
    <w:rsid w:val="00706EE6"/>
    <w:rsid w:val="007076A1"/>
    <w:rsid w:val="00707F2B"/>
    <w:rsid w:val="00711B12"/>
    <w:rsid w:val="00711C18"/>
    <w:rsid w:val="00711DD4"/>
    <w:rsid w:val="007162FA"/>
    <w:rsid w:val="00716650"/>
    <w:rsid w:val="00716ACD"/>
    <w:rsid w:val="00717DF4"/>
    <w:rsid w:val="0072140A"/>
    <w:rsid w:val="0072376E"/>
    <w:rsid w:val="00723C3C"/>
    <w:rsid w:val="0072417E"/>
    <w:rsid w:val="00725220"/>
    <w:rsid w:val="00726EF0"/>
    <w:rsid w:val="007305E2"/>
    <w:rsid w:val="00730ED3"/>
    <w:rsid w:val="007329E9"/>
    <w:rsid w:val="007335E1"/>
    <w:rsid w:val="00734A30"/>
    <w:rsid w:val="00734E63"/>
    <w:rsid w:val="0073650A"/>
    <w:rsid w:val="00737B57"/>
    <w:rsid w:val="00743964"/>
    <w:rsid w:val="00744293"/>
    <w:rsid w:val="00745121"/>
    <w:rsid w:val="0074545B"/>
    <w:rsid w:val="00745D32"/>
    <w:rsid w:val="0075135E"/>
    <w:rsid w:val="007533F6"/>
    <w:rsid w:val="00753518"/>
    <w:rsid w:val="007540D6"/>
    <w:rsid w:val="0075482D"/>
    <w:rsid w:val="00754D69"/>
    <w:rsid w:val="00755140"/>
    <w:rsid w:val="007566CF"/>
    <w:rsid w:val="00756C3E"/>
    <w:rsid w:val="00756E1D"/>
    <w:rsid w:val="007578D5"/>
    <w:rsid w:val="00757B8F"/>
    <w:rsid w:val="007615C2"/>
    <w:rsid w:val="00761874"/>
    <w:rsid w:val="00761BC0"/>
    <w:rsid w:val="00763314"/>
    <w:rsid w:val="00763554"/>
    <w:rsid w:val="0076524F"/>
    <w:rsid w:val="007652D5"/>
    <w:rsid w:val="00765720"/>
    <w:rsid w:val="00765EE1"/>
    <w:rsid w:val="0076665F"/>
    <w:rsid w:val="00770F29"/>
    <w:rsid w:val="00772EB5"/>
    <w:rsid w:val="00773B8D"/>
    <w:rsid w:val="00773F01"/>
    <w:rsid w:val="00774222"/>
    <w:rsid w:val="007748FD"/>
    <w:rsid w:val="00775FB3"/>
    <w:rsid w:val="007800FD"/>
    <w:rsid w:val="00782406"/>
    <w:rsid w:val="0078240E"/>
    <w:rsid w:val="00782714"/>
    <w:rsid w:val="00783A56"/>
    <w:rsid w:val="0078674F"/>
    <w:rsid w:val="00786E03"/>
    <w:rsid w:val="00787658"/>
    <w:rsid w:val="00787BFF"/>
    <w:rsid w:val="00790CA7"/>
    <w:rsid w:val="0079132A"/>
    <w:rsid w:val="00792C5C"/>
    <w:rsid w:val="00794656"/>
    <w:rsid w:val="00796BB4"/>
    <w:rsid w:val="00796C21"/>
    <w:rsid w:val="007979E9"/>
    <w:rsid w:val="00797A5E"/>
    <w:rsid w:val="007A2053"/>
    <w:rsid w:val="007A3A31"/>
    <w:rsid w:val="007A448D"/>
    <w:rsid w:val="007A4A20"/>
    <w:rsid w:val="007A53DC"/>
    <w:rsid w:val="007A65D6"/>
    <w:rsid w:val="007A678F"/>
    <w:rsid w:val="007A77F3"/>
    <w:rsid w:val="007A7D64"/>
    <w:rsid w:val="007B03E1"/>
    <w:rsid w:val="007B06A9"/>
    <w:rsid w:val="007B2F46"/>
    <w:rsid w:val="007B51A0"/>
    <w:rsid w:val="007C02C2"/>
    <w:rsid w:val="007C08A8"/>
    <w:rsid w:val="007C1E5E"/>
    <w:rsid w:val="007C2228"/>
    <w:rsid w:val="007C2B87"/>
    <w:rsid w:val="007C31B3"/>
    <w:rsid w:val="007C3D27"/>
    <w:rsid w:val="007C3D95"/>
    <w:rsid w:val="007C6443"/>
    <w:rsid w:val="007C7BA3"/>
    <w:rsid w:val="007D0114"/>
    <w:rsid w:val="007D0788"/>
    <w:rsid w:val="007D28F3"/>
    <w:rsid w:val="007D2955"/>
    <w:rsid w:val="007D2A7D"/>
    <w:rsid w:val="007D2CD8"/>
    <w:rsid w:val="007D3FCE"/>
    <w:rsid w:val="007D4604"/>
    <w:rsid w:val="007D4AD7"/>
    <w:rsid w:val="007D546E"/>
    <w:rsid w:val="007D610C"/>
    <w:rsid w:val="007E08F6"/>
    <w:rsid w:val="007E11CF"/>
    <w:rsid w:val="007E164C"/>
    <w:rsid w:val="007E3883"/>
    <w:rsid w:val="007E4A34"/>
    <w:rsid w:val="007E5393"/>
    <w:rsid w:val="007E543D"/>
    <w:rsid w:val="007E56D0"/>
    <w:rsid w:val="007E602E"/>
    <w:rsid w:val="007E652D"/>
    <w:rsid w:val="007E7AFF"/>
    <w:rsid w:val="007F0FBB"/>
    <w:rsid w:val="007F1B8C"/>
    <w:rsid w:val="007F381E"/>
    <w:rsid w:val="007F4079"/>
    <w:rsid w:val="007F5419"/>
    <w:rsid w:val="00800644"/>
    <w:rsid w:val="00801682"/>
    <w:rsid w:val="008018E4"/>
    <w:rsid w:val="0080196E"/>
    <w:rsid w:val="00801CFD"/>
    <w:rsid w:val="008028F7"/>
    <w:rsid w:val="00802EFD"/>
    <w:rsid w:val="00803858"/>
    <w:rsid w:val="0080419E"/>
    <w:rsid w:val="00806723"/>
    <w:rsid w:val="0080799F"/>
    <w:rsid w:val="008079BD"/>
    <w:rsid w:val="00807F78"/>
    <w:rsid w:val="00810798"/>
    <w:rsid w:val="00810A46"/>
    <w:rsid w:val="00810C43"/>
    <w:rsid w:val="00810D5D"/>
    <w:rsid w:val="008116F3"/>
    <w:rsid w:val="00811A8D"/>
    <w:rsid w:val="008121AC"/>
    <w:rsid w:val="00812E23"/>
    <w:rsid w:val="00813561"/>
    <w:rsid w:val="008153F9"/>
    <w:rsid w:val="00816565"/>
    <w:rsid w:val="00822470"/>
    <w:rsid w:val="008224D5"/>
    <w:rsid w:val="0082294A"/>
    <w:rsid w:val="008230DD"/>
    <w:rsid w:val="00823953"/>
    <w:rsid w:val="008248EA"/>
    <w:rsid w:val="0082525A"/>
    <w:rsid w:val="00830E67"/>
    <w:rsid w:val="008317BB"/>
    <w:rsid w:val="008319B5"/>
    <w:rsid w:val="00832C99"/>
    <w:rsid w:val="00832E28"/>
    <w:rsid w:val="00834126"/>
    <w:rsid w:val="00834358"/>
    <w:rsid w:val="00835736"/>
    <w:rsid w:val="008358F1"/>
    <w:rsid w:val="00835FBB"/>
    <w:rsid w:val="00836D67"/>
    <w:rsid w:val="00837880"/>
    <w:rsid w:val="00840494"/>
    <w:rsid w:val="00840704"/>
    <w:rsid w:val="008419E7"/>
    <w:rsid w:val="00842976"/>
    <w:rsid w:val="00843480"/>
    <w:rsid w:val="0084369B"/>
    <w:rsid w:val="00843C39"/>
    <w:rsid w:val="008441F4"/>
    <w:rsid w:val="0084436A"/>
    <w:rsid w:val="00844725"/>
    <w:rsid w:val="00845476"/>
    <w:rsid w:val="00845D2D"/>
    <w:rsid w:val="00846562"/>
    <w:rsid w:val="00846FC1"/>
    <w:rsid w:val="00847210"/>
    <w:rsid w:val="008478D8"/>
    <w:rsid w:val="008500EC"/>
    <w:rsid w:val="008528AE"/>
    <w:rsid w:val="00852F47"/>
    <w:rsid w:val="00853F9A"/>
    <w:rsid w:val="00854007"/>
    <w:rsid w:val="008545E1"/>
    <w:rsid w:val="00854A7D"/>
    <w:rsid w:val="00854B5E"/>
    <w:rsid w:val="00855031"/>
    <w:rsid w:val="008568F3"/>
    <w:rsid w:val="008575E3"/>
    <w:rsid w:val="00857DAE"/>
    <w:rsid w:val="00861586"/>
    <w:rsid w:val="00863581"/>
    <w:rsid w:val="00864FED"/>
    <w:rsid w:val="00865144"/>
    <w:rsid w:val="00866860"/>
    <w:rsid w:val="00867834"/>
    <w:rsid w:val="00871B19"/>
    <w:rsid w:val="008747A4"/>
    <w:rsid w:val="00875E70"/>
    <w:rsid w:val="00876B89"/>
    <w:rsid w:val="00877421"/>
    <w:rsid w:val="008776AA"/>
    <w:rsid w:val="00877A52"/>
    <w:rsid w:val="008802AB"/>
    <w:rsid w:val="0088054E"/>
    <w:rsid w:val="008809A1"/>
    <w:rsid w:val="00880DF2"/>
    <w:rsid w:val="008810B9"/>
    <w:rsid w:val="00882374"/>
    <w:rsid w:val="0088278A"/>
    <w:rsid w:val="00883531"/>
    <w:rsid w:val="008842E1"/>
    <w:rsid w:val="00884FE2"/>
    <w:rsid w:val="00885A11"/>
    <w:rsid w:val="00886D03"/>
    <w:rsid w:val="00886F20"/>
    <w:rsid w:val="00887EA7"/>
    <w:rsid w:val="00892D55"/>
    <w:rsid w:val="00894B18"/>
    <w:rsid w:val="0089517F"/>
    <w:rsid w:val="00895858"/>
    <w:rsid w:val="008A08E4"/>
    <w:rsid w:val="008A1D10"/>
    <w:rsid w:val="008A202A"/>
    <w:rsid w:val="008A3B11"/>
    <w:rsid w:val="008A42CC"/>
    <w:rsid w:val="008A4CFB"/>
    <w:rsid w:val="008A4E6B"/>
    <w:rsid w:val="008A5F8C"/>
    <w:rsid w:val="008A6251"/>
    <w:rsid w:val="008A7945"/>
    <w:rsid w:val="008A7FD5"/>
    <w:rsid w:val="008B17C2"/>
    <w:rsid w:val="008B1CD9"/>
    <w:rsid w:val="008B3713"/>
    <w:rsid w:val="008B3F37"/>
    <w:rsid w:val="008B6082"/>
    <w:rsid w:val="008B7608"/>
    <w:rsid w:val="008B7DEB"/>
    <w:rsid w:val="008C08FD"/>
    <w:rsid w:val="008C17D5"/>
    <w:rsid w:val="008C1B80"/>
    <w:rsid w:val="008C32C3"/>
    <w:rsid w:val="008C3FA2"/>
    <w:rsid w:val="008C48F2"/>
    <w:rsid w:val="008C5BA8"/>
    <w:rsid w:val="008C5DE2"/>
    <w:rsid w:val="008C5ED0"/>
    <w:rsid w:val="008C68BE"/>
    <w:rsid w:val="008D09C6"/>
    <w:rsid w:val="008D0CA3"/>
    <w:rsid w:val="008D2620"/>
    <w:rsid w:val="008D26EA"/>
    <w:rsid w:val="008D2CBA"/>
    <w:rsid w:val="008D5B78"/>
    <w:rsid w:val="008D6AB1"/>
    <w:rsid w:val="008D710D"/>
    <w:rsid w:val="008E0166"/>
    <w:rsid w:val="008E11B6"/>
    <w:rsid w:val="008E1926"/>
    <w:rsid w:val="008E2818"/>
    <w:rsid w:val="008E2D0D"/>
    <w:rsid w:val="008E3F2E"/>
    <w:rsid w:val="008E3FF5"/>
    <w:rsid w:val="008E41C5"/>
    <w:rsid w:val="008E4D98"/>
    <w:rsid w:val="008E52E9"/>
    <w:rsid w:val="008E6A0E"/>
    <w:rsid w:val="008E7296"/>
    <w:rsid w:val="008E786A"/>
    <w:rsid w:val="008E789D"/>
    <w:rsid w:val="008F00F0"/>
    <w:rsid w:val="008F0E89"/>
    <w:rsid w:val="008F155C"/>
    <w:rsid w:val="008F1D10"/>
    <w:rsid w:val="008F3AD4"/>
    <w:rsid w:val="008F48EF"/>
    <w:rsid w:val="008F4F76"/>
    <w:rsid w:val="008F5EB5"/>
    <w:rsid w:val="008F66E2"/>
    <w:rsid w:val="008F6D6E"/>
    <w:rsid w:val="00900008"/>
    <w:rsid w:val="00900FE9"/>
    <w:rsid w:val="00901085"/>
    <w:rsid w:val="009012E9"/>
    <w:rsid w:val="00901CCF"/>
    <w:rsid w:val="0090218D"/>
    <w:rsid w:val="0090307E"/>
    <w:rsid w:val="009042E2"/>
    <w:rsid w:val="0090547E"/>
    <w:rsid w:val="0090759C"/>
    <w:rsid w:val="009079EB"/>
    <w:rsid w:val="00910015"/>
    <w:rsid w:val="00911218"/>
    <w:rsid w:val="00915318"/>
    <w:rsid w:val="009159C7"/>
    <w:rsid w:val="00920115"/>
    <w:rsid w:val="009204CB"/>
    <w:rsid w:val="009213F9"/>
    <w:rsid w:val="00921B2A"/>
    <w:rsid w:val="00921EB1"/>
    <w:rsid w:val="0092324B"/>
    <w:rsid w:val="00923D8D"/>
    <w:rsid w:val="00925400"/>
    <w:rsid w:val="0092599E"/>
    <w:rsid w:val="00925DA7"/>
    <w:rsid w:val="00926388"/>
    <w:rsid w:val="009302DD"/>
    <w:rsid w:val="0093073A"/>
    <w:rsid w:val="0093074F"/>
    <w:rsid w:val="00930D5F"/>
    <w:rsid w:val="00934D38"/>
    <w:rsid w:val="00934DD1"/>
    <w:rsid w:val="00937287"/>
    <w:rsid w:val="0093798B"/>
    <w:rsid w:val="00937F1A"/>
    <w:rsid w:val="00940057"/>
    <w:rsid w:val="00940280"/>
    <w:rsid w:val="009413F9"/>
    <w:rsid w:val="00941CEE"/>
    <w:rsid w:val="00942E24"/>
    <w:rsid w:val="00944723"/>
    <w:rsid w:val="0094599B"/>
    <w:rsid w:val="009463DE"/>
    <w:rsid w:val="0094689F"/>
    <w:rsid w:val="009468B6"/>
    <w:rsid w:val="0095030E"/>
    <w:rsid w:val="009503B0"/>
    <w:rsid w:val="00951439"/>
    <w:rsid w:val="00952019"/>
    <w:rsid w:val="00953C72"/>
    <w:rsid w:val="00954525"/>
    <w:rsid w:val="009551EE"/>
    <w:rsid w:val="00955967"/>
    <w:rsid w:val="00955A4E"/>
    <w:rsid w:val="009567B1"/>
    <w:rsid w:val="009579F1"/>
    <w:rsid w:val="009602CF"/>
    <w:rsid w:val="009612A4"/>
    <w:rsid w:val="00962387"/>
    <w:rsid w:val="009641BD"/>
    <w:rsid w:val="009644CE"/>
    <w:rsid w:val="00965D4B"/>
    <w:rsid w:val="0096690A"/>
    <w:rsid w:val="00966CA8"/>
    <w:rsid w:val="00970E39"/>
    <w:rsid w:val="00971CE8"/>
    <w:rsid w:val="00972374"/>
    <w:rsid w:val="00972504"/>
    <w:rsid w:val="00972616"/>
    <w:rsid w:val="00972CCA"/>
    <w:rsid w:val="0097535D"/>
    <w:rsid w:val="00975FCC"/>
    <w:rsid w:val="009767E2"/>
    <w:rsid w:val="00976F27"/>
    <w:rsid w:val="009779CD"/>
    <w:rsid w:val="009806D9"/>
    <w:rsid w:val="00980BF6"/>
    <w:rsid w:val="00981734"/>
    <w:rsid w:val="00981B95"/>
    <w:rsid w:val="00981DDF"/>
    <w:rsid w:val="00981FA0"/>
    <w:rsid w:val="00982EF0"/>
    <w:rsid w:val="00983125"/>
    <w:rsid w:val="0098380D"/>
    <w:rsid w:val="00984279"/>
    <w:rsid w:val="00985C88"/>
    <w:rsid w:val="009876E5"/>
    <w:rsid w:val="00987F8B"/>
    <w:rsid w:val="009913F1"/>
    <w:rsid w:val="009918A0"/>
    <w:rsid w:val="00991E9A"/>
    <w:rsid w:val="00994653"/>
    <w:rsid w:val="00995875"/>
    <w:rsid w:val="0099593F"/>
    <w:rsid w:val="009A102C"/>
    <w:rsid w:val="009A21C9"/>
    <w:rsid w:val="009A369D"/>
    <w:rsid w:val="009A49FC"/>
    <w:rsid w:val="009A55FE"/>
    <w:rsid w:val="009A5F7C"/>
    <w:rsid w:val="009A6075"/>
    <w:rsid w:val="009A6BF8"/>
    <w:rsid w:val="009B06A0"/>
    <w:rsid w:val="009B34C8"/>
    <w:rsid w:val="009B3B6A"/>
    <w:rsid w:val="009B6C9F"/>
    <w:rsid w:val="009C0286"/>
    <w:rsid w:val="009C0F53"/>
    <w:rsid w:val="009C23C9"/>
    <w:rsid w:val="009C288B"/>
    <w:rsid w:val="009C34A6"/>
    <w:rsid w:val="009C568D"/>
    <w:rsid w:val="009C5808"/>
    <w:rsid w:val="009C60B4"/>
    <w:rsid w:val="009C67EC"/>
    <w:rsid w:val="009C68BE"/>
    <w:rsid w:val="009C7C27"/>
    <w:rsid w:val="009D1211"/>
    <w:rsid w:val="009D27BD"/>
    <w:rsid w:val="009D2BDE"/>
    <w:rsid w:val="009D2BE1"/>
    <w:rsid w:val="009D3016"/>
    <w:rsid w:val="009D37B5"/>
    <w:rsid w:val="009D425E"/>
    <w:rsid w:val="009D489C"/>
    <w:rsid w:val="009D4A8C"/>
    <w:rsid w:val="009D554F"/>
    <w:rsid w:val="009D65A6"/>
    <w:rsid w:val="009E01B0"/>
    <w:rsid w:val="009E2BA3"/>
    <w:rsid w:val="009E31C9"/>
    <w:rsid w:val="009E33D9"/>
    <w:rsid w:val="009E39CA"/>
    <w:rsid w:val="009E42CB"/>
    <w:rsid w:val="009E4326"/>
    <w:rsid w:val="009E57F0"/>
    <w:rsid w:val="009E591A"/>
    <w:rsid w:val="009E5A7C"/>
    <w:rsid w:val="009E5EC3"/>
    <w:rsid w:val="009E6811"/>
    <w:rsid w:val="009E6E64"/>
    <w:rsid w:val="009E79FF"/>
    <w:rsid w:val="009F082A"/>
    <w:rsid w:val="009F1E57"/>
    <w:rsid w:val="009F2B37"/>
    <w:rsid w:val="009F338F"/>
    <w:rsid w:val="009F4E71"/>
    <w:rsid w:val="009F7ACB"/>
    <w:rsid w:val="00A01FE9"/>
    <w:rsid w:val="00A020DD"/>
    <w:rsid w:val="00A0290B"/>
    <w:rsid w:val="00A038CD"/>
    <w:rsid w:val="00A06E27"/>
    <w:rsid w:val="00A124F8"/>
    <w:rsid w:val="00A1250D"/>
    <w:rsid w:val="00A13072"/>
    <w:rsid w:val="00A13CFB"/>
    <w:rsid w:val="00A15634"/>
    <w:rsid w:val="00A15BDA"/>
    <w:rsid w:val="00A15BE8"/>
    <w:rsid w:val="00A16034"/>
    <w:rsid w:val="00A16459"/>
    <w:rsid w:val="00A16C8A"/>
    <w:rsid w:val="00A20C16"/>
    <w:rsid w:val="00A20FBD"/>
    <w:rsid w:val="00A2299D"/>
    <w:rsid w:val="00A2408B"/>
    <w:rsid w:val="00A242CD"/>
    <w:rsid w:val="00A24CDF"/>
    <w:rsid w:val="00A24E0D"/>
    <w:rsid w:val="00A24F70"/>
    <w:rsid w:val="00A2534C"/>
    <w:rsid w:val="00A2652A"/>
    <w:rsid w:val="00A271B8"/>
    <w:rsid w:val="00A2786B"/>
    <w:rsid w:val="00A34DF4"/>
    <w:rsid w:val="00A3666C"/>
    <w:rsid w:val="00A36C0D"/>
    <w:rsid w:val="00A37C4A"/>
    <w:rsid w:val="00A406A8"/>
    <w:rsid w:val="00A411F8"/>
    <w:rsid w:val="00A413B7"/>
    <w:rsid w:val="00A418CA"/>
    <w:rsid w:val="00A418D4"/>
    <w:rsid w:val="00A44ED9"/>
    <w:rsid w:val="00A4506E"/>
    <w:rsid w:val="00A45CF6"/>
    <w:rsid w:val="00A4640C"/>
    <w:rsid w:val="00A4651F"/>
    <w:rsid w:val="00A47407"/>
    <w:rsid w:val="00A47892"/>
    <w:rsid w:val="00A5109D"/>
    <w:rsid w:val="00A53C68"/>
    <w:rsid w:val="00A56DFE"/>
    <w:rsid w:val="00A57A9E"/>
    <w:rsid w:val="00A604F5"/>
    <w:rsid w:val="00A60A8C"/>
    <w:rsid w:val="00A64E6F"/>
    <w:rsid w:val="00A65088"/>
    <w:rsid w:val="00A6522A"/>
    <w:rsid w:val="00A6542C"/>
    <w:rsid w:val="00A66173"/>
    <w:rsid w:val="00A70A4B"/>
    <w:rsid w:val="00A7179C"/>
    <w:rsid w:val="00A71DF1"/>
    <w:rsid w:val="00A71FAD"/>
    <w:rsid w:val="00A72B02"/>
    <w:rsid w:val="00A72E99"/>
    <w:rsid w:val="00A72FA9"/>
    <w:rsid w:val="00A731BD"/>
    <w:rsid w:val="00A73224"/>
    <w:rsid w:val="00A73706"/>
    <w:rsid w:val="00A73867"/>
    <w:rsid w:val="00A74FDC"/>
    <w:rsid w:val="00A75A45"/>
    <w:rsid w:val="00A75A50"/>
    <w:rsid w:val="00A76398"/>
    <w:rsid w:val="00A76604"/>
    <w:rsid w:val="00A76AAB"/>
    <w:rsid w:val="00A77BD6"/>
    <w:rsid w:val="00A80848"/>
    <w:rsid w:val="00A813B7"/>
    <w:rsid w:val="00A81D6C"/>
    <w:rsid w:val="00A836BA"/>
    <w:rsid w:val="00A85250"/>
    <w:rsid w:val="00A85743"/>
    <w:rsid w:val="00A8637A"/>
    <w:rsid w:val="00A86404"/>
    <w:rsid w:val="00A86732"/>
    <w:rsid w:val="00A8708A"/>
    <w:rsid w:val="00A879E8"/>
    <w:rsid w:val="00A90133"/>
    <w:rsid w:val="00A9113C"/>
    <w:rsid w:val="00A91420"/>
    <w:rsid w:val="00A915F3"/>
    <w:rsid w:val="00A9178C"/>
    <w:rsid w:val="00A917F6"/>
    <w:rsid w:val="00A92B05"/>
    <w:rsid w:val="00A94750"/>
    <w:rsid w:val="00A94BFE"/>
    <w:rsid w:val="00A95570"/>
    <w:rsid w:val="00A96505"/>
    <w:rsid w:val="00AA02C3"/>
    <w:rsid w:val="00AA0889"/>
    <w:rsid w:val="00AA0A44"/>
    <w:rsid w:val="00AA117B"/>
    <w:rsid w:val="00AA15BE"/>
    <w:rsid w:val="00AA1B6C"/>
    <w:rsid w:val="00AA1DFA"/>
    <w:rsid w:val="00AA2B10"/>
    <w:rsid w:val="00AA418B"/>
    <w:rsid w:val="00AA4F07"/>
    <w:rsid w:val="00AA749F"/>
    <w:rsid w:val="00AB1BE2"/>
    <w:rsid w:val="00AB2CF1"/>
    <w:rsid w:val="00AB34FE"/>
    <w:rsid w:val="00AB3791"/>
    <w:rsid w:val="00AB49D5"/>
    <w:rsid w:val="00AB5A40"/>
    <w:rsid w:val="00AB698B"/>
    <w:rsid w:val="00AC13CA"/>
    <w:rsid w:val="00AC14C7"/>
    <w:rsid w:val="00AC156F"/>
    <w:rsid w:val="00AC1A48"/>
    <w:rsid w:val="00AC4104"/>
    <w:rsid w:val="00AC4D2B"/>
    <w:rsid w:val="00AC50CC"/>
    <w:rsid w:val="00AC5250"/>
    <w:rsid w:val="00AC5766"/>
    <w:rsid w:val="00AC5A8E"/>
    <w:rsid w:val="00AD0848"/>
    <w:rsid w:val="00AD152E"/>
    <w:rsid w:val="00AD18B3"/>
    <w:rsid w:val="00AD1B04"/>
    <w:rsid w:val="00AD4980"/>
    <w:rsid w:val="00AD4E66"/>
    <w:rsid w:val="00AD6343"/>
    <w:rsid w:val="00AD6FAA"/>
    <w:rsid w:val="00AD724F"/>
    <w:rsid w:val="00AE0786"/>
    <w:rsid w:val="00AE0CE5"/>
    <w:rsid w:val="00AE0FE9"/>
    <w:rsid w:val="00AE1511"/>
    <w:rsid w:val="00AE2FAA"/>
    <w:rsid w:val="00AE31D3"/>
    <w:rsid w:val="00AE42E6"/>
    <w:rsid w:val="00AE4F6C"/>
    <w:rsid w:val="00AE6AD4"/>
    <w:rsid w:val="00AE74BC"/>
    <w:rsid w:val="00AF1403"/>
    <w:rsid w:val="00AF1F2D"/>
    <w:rsid w:val="00AF2079"/>
    <w:rsid w:val="00AF2802"/>
    <w:rsid w:val="00AF280A"/>
    <w:rsid w:val="00AF3197"/>
    <w:rsid w:val="00AF5119"/>
    <w:rsid w:val="00AF5C6A"/>
    <w:rsid w:val="00AF6D35"/>
    <w:rsid w:val="00AF7759"/>
    <w:rsid w:val="00B009B7"/>
    <w:rsid w:val="00B00A60"/>
    <w:rsid w:val="00B012E4"/>
    <w:rsid w:val="00B01671"/>
    <w:rsid w:val="00B0319C"/>
    <w:rsid w:val="00B0460F"/>
    <w:rsid w:val="00B04700"/>
    <w:rsid w:val="00B05A5A"/>
    <w:rsid w:val="00B10E20"/>
    <w:rsid w:val="00B110B3"/>
    <w:rsid w:val="00B11590"/>
    <w:rsid w:val="00B130B7"/>
    <w:rsid w:val="00B1481E"/>
    <w:rsid w:val="00B15A75"/>
    <w:rsid w:val="00B16662"/>
    <w:rsid w:val="00B16F48"/>
    <w:rsid w:val="00B176D0"/>
    <w:rsid w:val="00B17B14"/>
    <w:rsid w:val="00B203F6"/>
    <w:rsid w:val="00B208C1"/>
    <w:rsid w:val="00B20E63"/>
    <w:rsid w:val="00B218EA"/>
    <w:rsid w:val="00B226F1"/>
    <w:rsid w:val="00B22B09"/>
    <w:rsid w:val="00B26516"/>
    <w:rsid w:val="00B27AEC"/>
    <w:rsid w:val="00B27C03"/>
    <w:rsid w:val="00B30BD4"/>
    <w:rsid w:val="00B30C9F"/>
    <w:rsid w:val="00B31002"/>
    <w:rsid w:val="00B33167"/>
    <w:rsid w:val="00B349D1"/>
    <w:rsid w:val="00B35647"/>
    <w:rsid w:val="00B35EFD"/>
    <w:rsid w:val="00B36481"/>
    <w:rsid w:val="00B37375"/>
    <w:rsid w:val="00B41E63"/>
    <w:rsid w:val="00B421B5"/>
    <w:rsid w:val="00B42E49"/>
    <w:rsid w:val="00B4324D"/>
    <w:rsid w:val="00B432E8"/>
    <w:rsid w:val="00B4364E"/>
    <w:rsid w:val="00B4391A"/>
    <w:rsid w:val="00B440EF"/>
    <w:rsid w:val="00B46080"/>
    <w:rsid w:val="00B477D5"/>
    <w:rsid w:val="00B47FC0"/>
    <w:rsid w:val="00B50882"/>
    <w:rsid w:val="00B53B1B"/>
    <w:rsid w:val="00B540AE"/>
    <w:rsid w:val="00B5431C"/>
    <w:rsid w:val="00B552FB"/>
    <w:rsid w:val="00B5569B"/>
    <w:rsid w:val="00B607C7"/>
    <w:rsid w:val="00B6181D"/>
    <w:rsid w:val="00B61C89"/>
    <w:rsid w:val="00B629E2"/>
    <w:rsid w:val="00B6447F"/>
    <w:rsid w:val="00B646BA"/>
    <w:rsid w:val="00B661FF"/>
    <w:rsid w:val="00B67C08"/>
    <w:rsid w:val="00B7060F"/>
    <w:rsid w:val="00B70E26"/>
    <w:rsid w:val="00B7213E"/>
    <w:rsid w:val="00B724AC"/>
    <w:rsid w:val="00B72BB3"/>
    <w:rsid w:val="00B72D49"/>
    <w:rsid w:val="00B740FD"/>
    <w:rsid w:val="00B74550"/>
    <w:rsid w:val="00B7579B"/>
    <w:rsid w:val="00B766A6"/>
    <w:rsid w:val="00B76A45"/>
    <w:rsid w:val="00B805EE"/>
    <w:rsid w:val="00B81CE0"/>
    <w:rsid w:val="00B83399"/>
    <w:rsid w:val="00B84704"/>
    <w:rsid w:val="00B8502C"/>
    <w:rsid w:val="00B86E7E"/>
    <w:rsid w:val="00B91C26"/>
    <w:rsid w:val="00B93039"/>
    <w:rsid w:val="00B93B7E"/>
    <w:rsid w:val="00B9502D"/>
    <w:rsid w:val="00B95A7E"/>
    <w:rsid w:val="00B96331"/>
    <w:rsid w:val="00B973F4"/>
    <w:rsid w:val="00B97BD7"/>
    <w:rsid w:val="00BA05DA"/>
    <w:rsid w:val="00BA0AF5"/>
    <w:rsid w:val="00BA2DE6"/>
    <w:rsid w:val="00BA338B"/>
    <w:rsid w:val="00BA3C8B"/>
    <w:rsid w:val="00BA58F2"/>
    <w:rsid w:val="00BA5C0C"/>
    <w:rsid w:val="00BA5EFE"/>
    <w:rsid w:val="00BA6549"/>
    <w:rsid w:val="00BA740F"/>
    <w:rsid w:val="00BA7D00"/>
    <w:rsid w:val="00BB035A"/>
    <w:rsid w:val="00BB08AD"/>
    <w:rsid w:val="00BB2768"/>
    <w:rsid w:val="00BB716A"/>
    <w:rsid w:val="00BB751B"/>
    <w:rsid w:val="00BC2993"/>
    <w:rsid w:val="00BC30EB"/>
    <w:rsid w:val="00BC48D6"/>
    <w:rsid w:val="00BC4A72"/>
    <w:rsid w:val="00BC54FB"/>
    <w:rsid w:val="00BC580A"/>
    <w:rsid w:val="00BC5B85"/>
    <w:rsid w:val="00BC7081"/>
    <w:rsid w:val="00BD0318"/>
    <w:rsid w:val="00BD2C81"/>
    <w:rsid w:val="00BD417C"/>
    <w:rsid w:val="00BD6A26"/>
    <w:rsid w:val="00BD7BB3"/>
    <w:rsid w:val="00BE0380"/>
    <w:rsid w:val="00BE27BF"/>
    <w:rsid w:val="00BE3432"/>
    <w:rsid w:val="00BE3E80"/>
    <w:rsid w:val="00BE5111"/>
    <w:rsid w:val="00BE5499"/>
    <w:rsid w:val="00BE5DAC"/>
    <w:rsid w:val="00BE6262"/>
    <w:rsid w:val="00BF038D"/>
    <w:rsid w:val="00BF169E"/>
    <w:rsid w:val="00BF2F4E"/>
    <w:rsid w:val="00BF3A26"/>
    <w:rsid w:val="00BF4DA1"/>
    <w:rsid w:val="00BF4E11"/>
    <w:rsid w:val="00BF5289"/>
    <w:rsid w:val="00BF5B42"/>
    <w:rsid w:val="00BF6092"/>
    <w:rsid w:val="00BF666F"/>
    <w:rsid w:val="00BF7119"/>
    <w:rsid w:val="00C003B9"/>
    <w:rsid w:val="00C00D15"/>
    <w:rsid w:val="00C02816"/>
    <w:rsid w:val="00C02E6D"/>
    <w:rsid w:val="00C0575A"/>
    <w:rsid w:val="00C05E94"/>
    <w:rsid w:val="00C06B2A"/>
    <w:rsid w:val="00C0769D"/>
    <w:rsid w:val="00C10479"/>
    <w:rsid w:val="00C10791"/>
    <w:rsid w:val="00C10FC2"/>
    <w:rsid w:val="00C1105C"/>
    <w:rsid w:val="00C116B9"/>
    <w:rsid w:val="00C12B8D"/>
    <w:rsid w:val="00C15CB6"/>
    <w:rsid w:val="00C1601E"/>
    <w:rsid w:val="00C16620"/>
    <w:rsid w:val="00C169D4"/>
    <w:rsid w:val="00C17416"/>
    <w:rsid w:val="00C2050A"/>
    <w:rsid w:val="00C21776"/>
    <w:rsid w:val="00C2214D"/>
    <w:rsid w:val="00C2251B"/>
    <w:rsid w:val="00C23887"/>
    <w:rsid w:val="00C247E3"/>
    <w:rsid w:val="00C253EB"/>
    <w:rsid w:val="00C2796F"/>
    <w:rsid w:val="00C27F38"/>
    <w:rsid w:val="00C30376"/>
    <w:rsid w:val="00C30DD2"/>
    <w:rsid w:val="00C32319"/>
    <w:rsid w:val="00C32DD0"/>
    <w:rsid w:val="00C330D0"/>
    <w:rsid w:val="00C3583A"/>
    <w:rsid w:val="00C35D0F"/>
    <w:rsid w:val="00C364E9"/>
    <w:rsid w:val="00C37B0F"/>
    <w:rsid w:val="00C41015"/>
    <w:rsid w:val="00C41304"/>
    <w:rsid w:val="00C42586"/>
    <w:rsid w:val="00C4356F"/>
    <w:rsid w:val="00C4588A"/>
    <w:rsid w:val="00C45B98"/>
    <w:rsid w:val="00C47A64"/>
    <w:rsid w:val="00C50B77"/>
    <w:rsid w:val="00C52A2D"/>
    <w:rsid w:val="00C53C90"/>
    <w:rsid w:val="00C54608"/>
    <w:rsid w:val="00C54E05"/>
    <w:rsid w:val="00C55AD9"/>
    <w:rsid w:val="00C57866"/>
    <w:rsid w:val="00C57E1A"/>
    <w:rsid w:val="00C57E65"/>
    <w:rsid w:val="00C612B3"/>
    <w:rsid w:val="00C638B9"/>
    <w:rsid w:val="00C665F1"/>
    <w:rsid w:val="00C66C70"/>
    <w:rsid w:val="00C66EE8"/>
    <w:rsid w:val="00C67236"/>
    <w:rsid w:val="00C67B79"/>
    <w:rsid w:val="00C70897"/>
    <w:rsid w:val="00C71D21"/>
    <w:rsid w:val="00C72166"/>
    <w:rsid w:val="00C72B57"/>
    <w:rsid w:val="00C72D5B"/>
    <w:rsid w:val="00C72DEE"/>
    <w:rsid w:val="00C75417"/>
    <w:rsid w:val="00C76B14"/>
    <w:rsid w:val="00C76E36"/>
    <w:rsid w:val="00C770EC"/>
    <w:rsid w:val="00C774A5"/>
    <w:rsid w:val="00C776EF"/>
    <w:rsid w:val="00C803BD"/>
    <w:rsid w:val="00C80D3E"/>
    <w:rsid w:val="00C8198F"/>
    <w:rsid w:val="00C83F1E"/>
    <w:rsid w:val="00C84581"/>
    <w:rsid w:val="00C849D9"/>
    <w:rsid w:val="00C85313"/>
    <w:rsid w:val="00C85C16"/>
    <w:rsid w:val="00C86E55"/>
    <w:rsid w:val="00C87544"/>
    <w:rsid w:val="00C9054E"/>
    <w:rsid w:val="00C91C3B"/>
    <w:rsid w:val="00C93313"/>
    <w:rsid w:val="00C95409"/>
    <w:rsid w:val="00C95C06"/>
    <w:rsid w:val="00C9619F"/>
    <w:rsid w:val="00C969F7"/>
    <w:rsid w:val="00CA100B"/>
    <w:rsid w:val="00CA1277"/>
    <w:rsid w:val="00CA19B2"/>
    <w:rsid w:val="00CA2104"/>
    <w:rsid w:val="00CA2739"/>
    <w:rsid w:val="00CA310D"/>
    <w:rsid w:val="00CA3189"/>
    <w:rsid w:val="00CA46B8"/>
    <w:rsid w:val="00CA5838"/>
    <w:rsid w:val="00CA6057"/>
    <w:rsid w:val="00CA77B1"/>
    <w:rsid w:val="00CB051D"/>
    <w:rsid w:val="00CB082A"/>
    <w:rsid w:val="00CB0B95"/>
    <w:rsid w:val="00CB16F0"/>
    <w:rsid w:val="00CB1784"/>
    <w:rsid w:val="00CB3C06"/>
    <w:rsid w:val="00CB4F59"/>
    <w:rsid w:val="00CB528E"/>
    <w:rsid w:val="00CB61CF"/>
    <w:rsid w:val="00CB6C66"/>
    <w:rsid w:val="00CB7169"/>
    <w:rsid w:val="00CB7BC4"/>
    <w:rsid w:val="00CC00A4"/>
    <w:rsid w:val="00CC3A42"/>
    <w:rsid w:val="00CC3F33"/>
    <w:rsid w:val="00CC4410"/>
    <w:rsid w:val="00CC49DB"/>
    <w:rsid w:val="00CC511A"/>
    <w:rsid w:val="00CC5C5A"/>
    <w:rsid w:val="00CD13FF"/>
    <w:rsid w:val="00CD35DE"/>
    <w:rsid w:val="00CD4209"/>
    <w:rsid w:val="00CD5BF7"/>
    <w:rsid w:val="00CD60E7"/>
    <w:rsid w:val="00CD6D1F"/>
    <w:rsid w:val="00CD6D35"/>
    <w:rsid w:val="00CD7450"/>
    <w:rsid w:val="00CE1C5A"/>
    <w:rsid w:val="00CE2704"/>
    <w:rsid w:val="00CE272A"/>
    <w:rsid w:val="00CE2E75"/>
    <w:rsid w:val="00CE56DB"/>
    <w:rsid w:val="00CE59C5"/>
    <w:rsid w:val="00CE6226"/>
    <w:rsid w:val="00CE6247"/>
    <w:rsid w:val="00CE665D"/>
    <w:rsid w:val="00CE7E95"/>
    <w:rsid w:val="00CE7FD0"/>
    <w:rsid w:val="00CF2484"/>
    <w:rsid w:val="00CF3106"/>
    <w:rsid w:val="00CF3759"/>
    <w:rsid w:val="00CF379C"/>
    <w:rsid w:val="00CF38A0"/>
    <w:rsid w:val="00CF51C8"/>
    <w:rsid w:val="00CF64EB"/>
    <w:rsid w:val="00CF6AFD"/>
    <w:rsid w:val="00CF7657"/>
    <w:rsid w:val="00D0094C"/>
    <w:rsid w:val="00D024D9"/>
    <w:rsid w:val="00D0267B"/>
    <w:rsid w:val="00D02BB1"/>
    <w:rsid w:val="00D03D2B"/>
    <w:rsid w:val="00D05936"/>
    <w:rsid w:val="00D06F9D"/>
    <w:rsid w:val="00D074ED"/>
    <w:rsid w:val="00D10A80"/>
    <w:rsid w:val="00D11448"/>
    <w:rsid w:val="00D11CF8"/>
    <w:rsid w:val="00D13E0E"/>
    <w:rsid w:val="00D1543B"/>
    <w:rsid w:val="00D15D19"/>
    <w:rsid w:val="00D15E6D"/>
    <w:rsid w:val="00D169A2"/>
    <w:rsid w:val="00D16B3E"/>
    <w:rsid w:val="00D16F48"/>
    <w:rsid w:val="00D1763F"/>
    <w:rsid w:val="00D2250E"/>
    <w:rsid w:val="00D22B35"/>
    <w:rsid w:val="00D24F7C"/>
    <w:rsid w:val="00D2535A"/>
    <w:rsid w:val="00D258F7"/>
    <w:rsid w:val="00D2610D"/>
    <w:rsid w:val="00D27CD3"/>
    <w:rsid w:val="00D30380"/>
    <w:rsid w:val="00D31253"/>
    <w:rsid w:val="00D31B36"/>
    <w:rsid w:val="00D321FF"/>
    <w:rsid w:val="00D33365"/>
    <w:rsid w:val="00D3414F"/>
    <w:rsid w:val="00D34FB9"/>
    <w:rsid w:val="00D35967"/>
    <w:rsid w:val="00D35E9A"/>
    <w:rsid w:val="00D3681F"/>
    <w:rsid w:val="00D369C3"/>
    <w:rsid w:val="00D36DA9"/>
    <w:rsid w:val="00D406AA"/>
    <w:rsid w:val="00D41423"/>
    <w:rsid w:val="00D45C96"/>
    <w:rsid w:val="00D45CF7"/>
    <w:rsid w:val="00D50477"/>
    <w:rsid w:val="00D50FF1"/>
    <w:rsid w:val="00D51C67"/>
    <w:rsid w:val="00D51CF6"/>
    <w:rsid w:val="00D5237F"/>
    <w:rsid w:val="00D529DD"/>
    <w:rsid w:val="00D533DE"/>
    <w:rsid w:val="00D538E8"/>
    <w:rsid w:val="00D56D24"/>
    <w:rsid w:val="00D570EB"/>
    <w:rsid w:val="00D57D73"/>
    <w:rsid w:val="00D60955"/>
    <w:rsid w:val="00D612BB"/>
    <w:rsid w:val="00D61C46"/>
    <w:rsid w:val="00D61F28"/>
    <w:rsid w:val="00D6389C"/>
    <w:rsid w:val="00D64B3A"/>
    <w:rsid w:val="00D65B4C"/>
    <w:rsid w:val="00D65FBE"/>
    <w:rsid w:val="00D67EFB"/>
    <w:rsid w:val="00D700DF"/>
    <w:rsid w:val="00D70129"/>
    <w:rsid w:val="00D71289"/>
    <w:rsid w:val="00D71EE6"/>
    <w:rsid w:val="00D71F76"/>
    <w:rsid w:val="00D72A53"/>
    <w:rsid w:val="00D72CEA"/>
    <w:rsid w:val="00D72D25"/>
    <w:rsid w:val="00D75167"/>
    <w:rsid w:val="00D77169"/>
    <w:rsid w:val="00D77566"/>
    <w:rsid w:val="00D8010A"/>
    <w:rsid w:val="00D808DF"/>
    <w:rsid w:val="00D812FA"/>
    <w:rsid w:val="00D813C8"/>
    <w:rsid w:val="00D81ACF"/>
    <w:rsid w:val="00D8211A"/>
    <w:rsid w:val="00D82B6A"/>
    <w:rsid w:val="00D83EC2"/>
    <w:rsid w:val="00D848B6"/>
    <w:rsid w:val="00D8576C"/>
    <w:rsid w:val="00D8598A"/>
    <w:rsid w:val="00D86E36"/>
    <w:rsid w:val="00D870AF"/>
    <w:rsid w:val="00D873C2"/>
    <w:rsid w:val="00D87F55"/>
    <w:rsid w:val="00D903D8"/>
    <w:rsid w:val="00D9084E"/>
    <w:rsid w:val="00D90A3E"/>
    <w:rsid w:val="00D90C49"/>
    <w:rsid w:val="00D91812"/>
    <w:rsid w:val="00D92B90"/>
    <w:rsid w:val="00D933BD"/>
    <w:rsid w:val="00D94505"/>
    <w:rsid w:val="00D94771"/>
    <w:rsid w:val="00D97B94"/>
    <w:rsid w:val="00DA005A"/>
    <w:rsid w:val="00DA0396"/>
    <w:rsid w:val="00DA08AE"/>
    <w:rsid w:val="00DA0E26"/>
    <w:rsid w:val="00DA2467"/>
    <w:rsid w:val="00DA2A50"/>
    <w:rsid w:val="00DA2C32"/>
    <w:rsid w:val="00DA5BC2"/>
    <w:rsid w:val="00DB1B6E"/>
    <w:rsid w:val="00DB2796"/>
    <w:rsid w:val="00DB2886"/>
    <w:rsid w:val="00DB37B0"/>
    <w:rsid w:val="00DB3A1B"/>
    <w:rsid w:val="00DB427C"/>
    <w:rsid w:val="00DB52C4"/>
    <w:rsid w:val="00DB79B6"/>
    <w:rsid w:val="00DB7FEE"/>
    <w:rsid w:val="00DC0276"/>
    <w:rsid w:val="00DC03BF"/>
    <w:rsid w:val="00DC20BE"/>
    <w:rsid w:val="00DC2594"/>
    <w:rsid w:val="00DC2F52"/>
    <w:rsid w:val="00DC4B62"/>
    <w:rsid w:val="00DC5BEA"/>
    <w:rsid w:val="00DC5E24"/>
    <w:rsid w:val="00DD155A"/>
    <w:rsid w:val="00DD1692"/>
    <w:rsid w:val="00DD2629"/>
    <w:rsid w:val="00DD2DE4"/>
    <w:rsid w:val="00DD3330"/>
    <w:rsid w:val="00DD46FE"/>
    <w:rsid w:val="00DD48FE"/>
    <w:rsid w:val="00DD6879"/>
    <w:rsid w:val="00DE04FC"/>
    <w:rsid w:val="00DE0669"/>
    <w:rsid w:val="00DE11E2"/>
    <w:rsid w:val="00DE1639"/>
    <w:rsid w:val="00DE2F3F"/>
    <w:rsid w:val="00DE51A1"/>
    <w:rsid w:val="00DE5C38"/>
    <w:rsid w:val="00DE5FA8"/>
    <w:rsid w:val="00DE6671"/>
    <w:rsid w:val="00DF02C0"/>
    <w:rsid w:val="00DF15AA"/>
    <w:rsid w:val="00DF16C9"/>
    <w:rsid w:val="00DF274D"/>
    <w:rsid w:val="00DF2E00"/>
    <w:rsid w:val="00DF4FE7"/>
    <w:rsid w:val="00DF60B1"/>
    <w:rsid w:val="00DF6F8B"/>
    <w:rsid w:val="00DF77AD"/>
    <w:rsid w:val="00DF7EF7"/>
    <w:rsid w:val="00E008CA"/>
    <w:rsid w:val="00E015F2"/>
    <w:rsid w:val="00E02223"/>
    <w:rsid w:val="00E03A46"/>
    <w:rsid w:val="00E06B84"/>
    <w:rsid w:val="00E06E8D"/>
    <w:rsid w:val="00E07C15"/>
    <w:rsid w:val="00E10FD4"/>
    <w:rsid w:val="00E11DAC"/>
    <w:rsid w:val="00E15C02"/>
    <w:rsid w:val="00E16497"/>
    <w:rsid w:val="00E16831"/>
    <w:rsid w:val="00E2056D"/>
    <w:rsid w:val="00E21B5E"/>
    <w:rsid w:val="00E21E4E"/>
    <w:rsid w:val="00E22FC2"/>
    <w:rsid w:val="00E23BA2"/>
    <w:rsid w:val="00E25118"/>
    <w:rsid w:val="00E262A7"/>
    <w:rsid w:val="00E30005"/>
    <w:rsid w:val="00E30B34"/>
    <w:rsid w:val="00E30D22"/>
    <w:rsid w:val="00E30E08"/>
    <w:rsid w:val="00E32A66"/>
    <w:rsid w:val="00E3321B"/>
    <w:rsid w:val="00E37C64"/>
    <w:rsid w:val="00E40A3B"/>
    <w:rsid w:val="00E41224"/>
    <w:rsid w:val="00E43C1D"/>
    <w:rsid w:val="00E44144"/>
    <w:rsid w:val="00E44D6D"/>
    <w:rsid w:val="00E45CE2"/>
    <w:rsid w:val="00E45EF2"/>
    <w:rsid w:val="00E47024"/>
    <w:rsid w:val="00E47356"/>
    <w:rsid w:val="00E47B58"/>
    <w:rsid w:val="00E5031A"/>
    <w:rsid w:val="00E5062E"/>
    <w:rsid w:val="00E51412"/>
    <w:rsid w:val="00E521F6"/>
    <w:rsid w:val="00E523C4"/>
    <w:rsid w:val="00E53379"/>
    <w:rsid w:val="00E537DA"/>
    <w:rsid w:val="00E545EE"/>
    <w:rsid w:val="00E54AC6"/>
    <w:rsid w:val="00E551F4"/>
    <w:rsid w:val="00E56DA3"/>
    <w:rsid w:val="00E57033"/>
    <w:rsid w:val="00E6184D"/>
    <w:rsid w:val="00E61AB6"/>
    <w:rsid w:val="00E626B3"/>
    <w:rsid w:val="00E62794"/>
    <w:rsid w:val="00E63FDC"/>
    <w:rsid w:val="00E64635"/>
    <w:rsid w:val="00E7035E"/>
    <w:rsid w:val="00E719CB"/>
    <w:rsid w:val="00E72CE9"/>
    <w:rsid w:val="00E730C3"/>
    <w:rsid w:val="00E73DBF"/>
    <w:rsid w:val="00E74F1E"/>
    <w:rsid w:val="00E75AE3"/>
    <w:rsid w:val="00E76C19"/>
    <w:rsid w:val="00E7752E"/>
    <w:rsid w:val="00E77CB3"/>
    <w:rsid w:val="00E80384"/>
    <w:rsid w:val="00E80DF5"/>
    <w:rsid w:val="00E81030"/>
    <w:rsid w:val="00E81624"/>
    <w:rsid w:val="00E81C94"/>
    <w:rsid w:val="00E821B8"/>
    <w:rsid w:val="00E8338C"/>
    <w:rsid w:val="00E837AD"/>
    <w:rsid w:val="00E84B94"/>
    <w:rsid w:val="00E8563C"/>
    <w:rsid w:val="00E85F7A"/>
    <w:rsid w:val="00E865D0"/>
    <w:rsid w:val="00E86D4C"/>
    <w:rsid w:val="00E922FC"/>
    <w:rsid w:val="00E928FB"/>
    <w:rsid w:val="00E937F9"/>
    <w:rsid w:val="00E93DC3"/>
    <w:rsid w:val="00E941CC"/>
    <w:rsid w:val="00E953B3"/>
    <w:rsid w:val="00E953DE"/>
    <w:rsid w:val="00E9669E"/>
    <w:rsid w:val="00E96FA1"/>
    <w:rsid w:val="00E9713B"/>
    <w:rsid w:val="00E97581"/>
    <w:rsid w:val="00EA2996"/>
    <w:rsid w:val="00EA363D"/>
    <w:rsid w:val="00EA36A3"/>
    <w:rsid w:val="00EA545F"/>
    <w:rsid w:val="00EA72C0"/>
    <w:rsid w:val="00EA7972"/>
    <w:rsid w:val="00EB143F"/>
    <w:rsid w:val="00EB145B"/>
    <w:rsid w:val="00EB20C1"/>
    <w:rsid w:val="00EB32BC"/>
    <w:rsid w:val="00EB355F"/>
    <w:rsid w:val="00EB42FA"/>
    <w:rsid w:val="00EB587C"/>
    <w:rsid w:val="00EB7E07"/>
    <w:rsid w:val="00EC56EB"/>
    <w:rsid w:val="00EC5AD5"/>
    <w:rsid w:val="00EC5CE5"/>
    <w:rsid w:val="00EC6181"/>
    <w:rsid w:val="00ED0796"/>
    <w:rsid w:val="00ED1F58"/>
    <w:rsid w:val="00ED2CAB"/>
    <w:rsid w:val="00ED4DAB"/>
    <w:rsid w:val="00ED5ADF"/>
    <w:rsid w:val="00ED7F36"/>
    <w:rsid w:val="00EE02C5"/>
    <w:rsid w:val="00EE1D9C"/>
    <w:rsid w:val="00EE2114"/>
    <w:rsid w:val="00EE2587"/>
    <w:rsid w:val="00EE3AA1"/>
    <w:rsid w:val="00EE3F62"/>
    <w:rsid w:val="00EE4384"/>
    <w:rsid w:val="00EE5CD9"/>
    <w:rsid w:val="00EE790A"/>
    <w:rsid w:val="00EF1932"/>
    <w:rsid w:val="00EF1A5E"/>
    <w:rsid w:val="00EF1D3C"/>
    <w:rsid w:val="00EF252E"/>
    <w:rsid w:val="00EF34A4"/>
    <w:rsid w:val="00EF46F1"/>
    <w:rsid w:val="00EF4A88"/>
    <w:rsid w:val="00EF5186"/>
    <w:rsid w:val="00EF5CFC"/>
    <w:rsid w:val="00EF74D8"/>
    <w:rsid w:val="00F0000D"/>
    <w:rsid w:val="00F024BD"/>
    <w:rsid w:val="00F02752"/>
    <w:rsid w:val="00F02B02"/>
    <w:rsid w:val="00F056C9"/>
    <w:rsid w:val="00F0585E"/>
    <w:rsid w:val="00F067DC"/>
    <w:rsid w:val="00F1039F"/>
    <w:rsid w:val="00F1129D"/>
    <w:rsid w:val="00F120A8"/>
    <w:rsid w:val="00F13D2F"/>
    <w:rsid w:val="00F13E5A"/>
    <w:rsid w:val="00F145ED"/>
    <w:rsid w:val="00F153E4"/>
    <w:rsid w:val="00F165CC"/>
    <w:rsid w:val="00F17584"/>
    <w:rsid w:val="00F1786F"/>
    <w:rsid w:val="00F17D66"/>
    <w:rsid w:val="00F17F4B"/>
    <w:rsid w:val="00F22A10"/>
    <w:rsid w:val="00F22D7E"/>
    <w:rsid w:val="00F22E19"/>
    <w:rsid w:val="00F231A7"/>
    <w:rsid w:val="00F23B1B"/>
    <w:rsid w:val="00F25162"/>
    <w:rsid w:val="00F26978"/>
    <w:rsid w:val="00F27DE3"/>
    <w:rsid w:val="00F31956"/>
    <w:rsid w:val="00F31CF4"/>
    <w:rsid w:val="00F34602"/>
    <w:rsid w:val="00F35CD6"/>
    <w:rsid w:val="00F36277"/>
    <w:rsid w:val="00F3640D"/>
    <w:rsid w:val="00F3784A"/>
    <w:rsid w:val="00F37B12"/>
    <w:rsid w:val="00F40FFD"/>
    <w:rsid w:val="00F4115B"/>
    <w:rsid w:val="00F416C2"/>
    <w:rsid w:val="00F416C6"/>
    <w:rsid w:val="00F422CF"/>
    <w:rsid w:val="00F42FAD"/>
    <w:rsid w:val="00F43F0C"/>
    <w:rsid w:val="00F44F7F"/>
    <w:rsid w:val="00F4602B"/>
    <w:rsid w:val="00F46075"/>
    <w:rsid w:val="00F4641C"/>
    <w:rsid w:val="00F5150F"/>
    <w:rsid w:val="00F51CD0"/>
    <w:rsid w:val="00F5277E"/>
    <w:rsid w:val="00F53E51"/>
    <w:rsid w:val="00F6041F"/>
    <w:rsid w:val="00F6283D"/>
    <w:rsid w:val="00F6608E"/>
    <w:rsid w:val="00F66F06"/>
    <w:rsid w:val="00F67AF6"/>
    <w:rsid w:val="00F70177"/>
    <w:rsid w:val="00F71B6C"/>
    <w:rsid w:val="00F740DF"/>
    <w:rsid w:val="00F74486"/>
    <w:rsid w:val="00F74ABA"/>
    <w:rsid w:val="00F76BB0"/>
    <w:rsid w:val="00F76E0E"/>
    <w:rsid w:val="00F778B3"/>
    <w:rsid w:val="00F7797F"/>
    <w:rsid w:val="00F80A80"/>
    <w:rsid w:val="00F80DBD"/>
    <w:rsid w:val="00F826E6"/>
    <w:rsid w:val="00F82805"/>
    <w:rsid w:val="00F84603"/>
    <w:rsid w:val="00F8618D"/>
    <w:rsid w:val="00F873B0"/>
    <w:rsid w:val="00F91263"/>
    <w:rsid w:val="00F922FE"/>
    <w:rsid w:val="00F934EF"/>
    <w:rsid w:val="00F938D9"/>
    <w:rsid w:val="00F93ED3"/>
    <w:rsid w:val="00F9440F"/>
    <w:rsid w:val="00F954A7"/>
    <w:rsid w:val="00F9566A"/>
    <w:rsid w:val="00F95DB7"/>
    <w:rsid w:val="00F95EFC"/>
    <w:rsid w:val="00FA1EBD"/>
    <w:rsid w:val="00FA1F90"/>
    <w:rsid w:val="00FA2969"/>
    <w:rsid w:val="00FA2D49"/>
    <w:rsid w:val="00FA2F97"/>
    <w:rsid w:val="00FA3232"/>
    <w:rsid w:val="00FA342D"/>
    <w:rsid w:val="00FA4477"/>
    <w:rsid w:val="00FA476D"/>
    <w:rsid w:val="00FA5EFB"/>
    <w:rsid w:val="00FA632D"/>
    <w:rsid w:val="00FA6E24"/>
    <w:rsid w:val="00FA784C"/>
    <w:rsid w:val="00FA7EDC"/>
    <w:rsid w:val="00FA7F95"/>
    <w:rsid w:val="00FB101D"/>
    <w:rsid w:val="00FB1DB1"/>
    <w:rsid w:val="00FB5582"/>
    <w:rsid w:val="00FB5A76"/>
    <w:rsid w:val="00FC14A2"/>
    <w:rsid w:val="00FC154A"/>
    <w:rsid w:val="00FC2EC8"/>
    <w:rsid w:val="00FC3231"/>
    <w:rsid w:val="00FC382B"/>
    <w:rsid w:val="00FC39AC"/>
    <w:rsid w:val="00FC4677"/>
    <w:rsid w:val="00FC5219"/>
    <w:rsid w:val="00FC58F8"/>
    <w:rsid w:val="00FC5B96"/>
    <w:rsid w:val="00FD31D7"/>
    <w:rsid w:val="00FD4A84"/>
    <w:rsid w:val="00FD4BD2"/>
    <w:rsid w:val="00FD511E"/>
    <w:rsid w:val="00FD579F"/>
    <w:rsid w:val="00FD591B"/>
    <w:rsid w:val="00FD5BB4"/>
    <w:rsid w:val="00FD6023"/>
    <w:rsid w:val="00FE01D8"/>
    <w:rsid w:val="00FE0255"/>
    <w:rsid w:val="00FE0F9B"/>
    <w:rsid w:val="00FE1373"/>
    <w:rsid w:val="00FE1D35"/>
    <w:rsid w:val="00FE4AFF"/>
    <w:rsid w:val="00FE5830"/>
    <w:rsid w:val="00FE65F4"/>
    <w:rsid w:val="00FE7E68"/>
    <w:rsid w:val="00FE7E94"/>
    <w:rsid w:val="00FF11E2"/>
    <w:rsid w:val="00FF12D5"/>
    <w:rsid w:val="00FF16C9"/>
    <w:rsid w:val="00FF28C2"/>
    <w:rsid w:val="00FF30DA"/>
    <w:rsid w:val="00FF325A"/>
    <w:rsid w:val="00FF3966"/>
    <w:rsid w:val="00FF52EA"/>
    <w:rsid w:val="00FF5385"/>
    <w:rsid w:val="00FF5A4D"/>
    <w:rsid w:val="00FF5F5A"/>
    <w:rsid w:val="00FF6427"/>
    <w:rsid w:val="00FF7181"/>
    <w:rsid w:val="00FF7196"/>
    <w:rsid w:val="00FF78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C2829A"/>
  <w15:docId w15:val="{AA983930-DF6B-4AC0-B5CF-638A5A8DA0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4D4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0B4D4F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B4D4F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B4D4F"/>
    <w:pPr>
      <w:keepNext/>
      <w:keepLines/>
      <w:numPr>
        <w:ilvl w:val="2"/>
        <w:numId w:val="1"/>
      </w:numPr>
      <w:spacing w:before="260" w:after="260" w:line="416" w:lineRule="auto"/>
      <w:ind w:left="709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40CD6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40CD6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440CD6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440CD6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440CD6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440CD6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B4D4F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0B4D4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B4D4F"/>
    <w:rPr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0B4D4F"/>
    <w:pPr>
      <w:ind w:firstLineChars="200" w:firstLine="420"/>
    </w:pPr>
  </w:style>
  <w:style w:type="character" w:customStyle="1" w:styleId="4Char">
    <w:name w:val="标题 4 Char"/>
    <w:basedOn w:val="a0"/>
    <w:link w:val="4"/>
    <w:uiPriority w:val="9"/>
    <w:rsid w:val="00440CD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440CD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440CD6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440CD6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440CD6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440CD6"/>
    <w:rPr>
      <w:rFonts w:asciiTheme="majorHAnsi" w:eastAsiaTheme="majorEastAsia" w:hAnsiTheme="majorHAnsi" w:cstheme="majorBidi"/>
    </w:rPr>
  </w:style>
  <w:style w:type="character" w:styleId="a4">
    <w:name w:val="Hyperlink"/>
    <w:basedOn w:val="a0"/>
    <w:uiPriority w:val="99"/>
    <w:unhideWhenUsed/>
    <w:rsid w:val="00237FB5"/>
    <w:rPr>
      <w:color w:val="0563C1" w:themeColor="hyperlink"/>
      <w:u w:val="single"/>
    </w:rPr>
  </w:style>
  <w:style w:type="table" w:styleId="a5">
    <w:name w:val="Table Grid"/>
    <w:basedOn w:val="a1"/>
    <w:uiPriority w:val="39"/>
    <w:rsid w:val="00451FE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FollowedHyperlink"/>
    <w:basedOn w:val="a0"/>
    <w:uiPriority w:val="99"/>
    <w:semiHidden/>
    <w:unhideWhenUsed/>
    <w:rsid w:val="004D04DF"/>
    <w:rPr>
      <w:color w:val="954F72" w:themeColor="followedHyperlink"/>
      <w:u w:val="single"/>
    </w:rPr>
  </w:style>
  <w:style w:type="table" w:customStyle="1" w:styleId="10">
    <w:name w:val="网格型浅色1"/>
    <w:basedOn w:val="a1"/>
    <w:uiPriority w:val="40"/>
    <w:rsid w:val="002C7E3B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4-11">
    <w:name w:val="网格表 4 - 着色 11"/>
    <w:basedOn w:val="a1"/>
    <w:uiPriority w:val="49"/>
    <w:rsid w:val="00CC4410"/>
    <w:tblPr>
      <w:tblStyleRowBandSize w:val="1"/>
      <w:tblStyleColBandSize w:val="1"/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character" w:styleId="a7">
    <w:name w:val="annotation reference"/>
    <w:basedOn w:val="a0"/>
    <w:uiPriority w:val="99"/>
    <w:semiHidden/>
    <w:unhideWhenUsed/>
    <w:rsid w:val="00B226F1"/>
    <w:rPr>
      <w:sz w:val="21"/>
      <w:szCs w:val="21"/>
    </w:rPr>
  </w:style>
  <w:style w:type="paragraph" w:styleId="a8">
    <w:name w:val="annotation text"/>
    <w:basedOn w:val="a"/>
    <w:link w:val="Char"/>
    <w:uiPriority w:val="99"/>
    <w:semiHidden/>
    <w:unhideWhenUsed/>
    <w:rsid w:val="00B226F1"/>
    <w:pPr>
      <w:jc w:val="left"/>
    </w:pPr>
  </w:style>
  <w:style w:type="character" w:customStyle="1" w:styleId="Char">
    <w:name w:val="批注文字 Char"/>
    <w:basedOn w:val="a0"/>
    <w:link w:val="a8"/>
    <w:uiPriority w:val="99"/>
    <w:semiHidden/>
    <w:rsid w:val="00B226F1"/>
  </w:style>
  <w:style w:type="paragraph" w:styleId="a9">
    <w:name w:val="annotation subject"/>
    <w:basedOn w:val="a8"/>
    <w:next w:val="a8"/>
    <w:link w:val="Char0"/>
    <w:uiPriority w:val="99"/>
    <w:semiHidden/>
    <w:unhideWhenUsed/>
    <w:rsid w:val="00B226F1"/>
    <w:rPr>
      <w:b/>
      <w:bCs/>
    </w:rPr>
  </w:style>
  <w:style w:type="character" w:customStyle="1" w:styleId="Char0">
    <w:name w:val="批注主题 Char"/>
    <w:basedOn w:val="Char"/>
    <w:link w:val="a9"/>
    <w:uiPriority w:val="99"/>
    <w:semiHidden/>
    <w:rsid w:val="00B226F1"/>
    <w:rPr>
      <w:b/>
      <w:bCs/>
    </w:rPr>
  </w:style>
  <w:style w:type="paragraph" w:styleId="aa">
    <w:name w:val="Balloon Text"/>
    <w:basedOn w:val="a"/>
    <w:link w:val="Char1"/>
    <w:uiPriority w:val="99"/>
    <w:semiHidden/>
    <w:unhideWhenUsed/>
    <w:rsid w:val="00B226F1"/>
    <w:rPr>
      <w:sz w:val="18"/>
      <w:szCs w:val="18"/>
    </w:rPr>
  </w:style>
  <w:style w:type="character" w:customStyle="1" w:styleId="Char1">
    <w:name w:val="批注框文本 Char"/>
    <w:basedOn w:val="a0"/>
    <w:link w:val="aa"/>
    <w:uiPriority w:val="99"/>
    <w:semiHidden/>
    <w:rsid w:val="00B226F1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B3648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36481"/>
    <w:rPr>
      <w:rFonts w:ascii="宋体" w:eastAsia="宋体" w:hAnsi="宋体" w:cs="宋体"/>
      <w:kern w:val="0"/>
      <w:sz w:val="24"/>
      <w:szCs w:val="24"/>
    </w:rPr>
  </w:style>
  <w:style w:type="character" w:customStyle="1" w:styleId="arraybrace">
    <w:name w:val="arraybrace"/>
    <w:basedOn w:val="a0"/>
    <w:rsid w:val="00B36481"/>
  </w:style>
  <w:style w:type="character" w:customStyle="1" w:styleId="objectbrace">
    <w:name w:val="objectbrace"/>
    <w:basedOn w:val="a0"/>
    <w:rsid w:val="00B36481"/>
  </w:style>
  <w:style w:type="character" w:customStyle="1" w:styleId="propertyname">
    <w:name w:val="propertyname"/>
    <w:basedOn w:val="a0"/>
    <w:rsid w:val="00B36481"/>
  </w:style>
  <w:style w:type="character" w:customStyle="1" w:styleId="string">
    <w:name w:val="string"/>
    <w:basedOn w:val="a0"/>
    <w:rsid w:val="00B36481"/>
  </w:style>
  <w:style w:type="character" w:customStyle="1" w:styleId="comma">
    <w:name w:val="comma"/>
    <w:basedOn w:val="a0"/>
    <w:rsid w:val="00B36481"/>
  </w:style>
  <w:style w:type="character" w:customStyle="1" w:styleId="number">
    <w:name w:val="number"/>
    <w:basedOn w:val="a0"/>
    <w:rsid w:val="00B36481"/>
  </w:style>
  <w:style w:type="table" w:styleId="-3">
    <w:name w:val="Light List Accent 3"/>
    <w:basedOn w:val="a1"/>
    <w:uiPriority w:val="61"/>
    <w:rsid w:val="00494FD9"/>
    <w:tblPr>
      <w:tblStyleRowBandSize w:val="1"/>
      <w:tblStyleColBandSize w:val="1"/>
      <w:tblInd w:w="0" w:type="dxa"/>
      <w:tblBorders>
        <w:top w:val="single" w:sz="8" w:space="0" w:color="A5A5A5" w:themeColor="accent3"/>
        <w:left w:val="single" w:sz="8" w:space="0" w:color="A5A5A5" w:themeColor="accent3"/>
        <w:bottom w:val="single" w:sz="8" w:space="0" w:color="A5A5A5" w:themeColor="accent3"/>
        <w:right w:val="single" w:sz="8" w:space="0" w:color="A5A5A5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  <w:tblStylePr w:type="band1Horz">
      <w:tblPr/>
      <w:tcPr>
        <w:tcBorders>
          <w:top w:val="single" w:sz="8" w:space="0" w:color="A5A5A5" w:themeColor="accent3"/>
          <w:left w:val="single" w:sz="8" w:space="0" w:color="A5A5A5" w:themeColor="accent3"/>
          <w:bottom w:val="single" w:sz="8" w:space="0" w:color="A5A5A5" w:themeColor="accent3"/>
          <w:right w:val="single" w:sz="8" w:space="0" w:color="A5A5A5" w:themeColor="accent3"/>
        </w:tcBorders>
      </w:tcPr>
    </w:tblStylePr>
  </w:style>
  <w:style w:type="table" w:styleId="-2">
    <w:name w:val="Light List Accent 2"/>
    <w:basedOn w:val="a1"/>
    <w:uiPriority w:val="61"/>
    <w:rsid w:val="00D570EB"/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table" w:styleId="-1">
    <w:name w:val="Light List Accent 1"/>
    <w:basedOn w:val="a1"/>
    <w:uiPriority w:val="61"/>
    <w:rsid w:val="006F57A5"/>
    <w:tblPr>
      <w:tblStyleRowBandSize w:val="1"/>
      <w:tblStyleColBandSize w:val="1"/>
      <w:tblInd w:w="0" w:type="dxa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paragraph" w:styleId="ab">
    <w:name w:val="Normal (Web)"/>
    <w:basedOn w:val="a"/>
    <w:uiPriority w:val="99"/>
    <w:semiHidden/>
    <w:unhideWhenUsed/>
    <w:rsid w:val="00FC467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c">
    <w:name w:val="header"/>
    <w:basedOn w:val="a"/>
    <w:link w:val="Char2"/>
    <w:uiPriority w:val="99"/>
    <w:unhideWhenUsed/>
    <w:rsid w:val="0050119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c"/>
    <w:uiPriority w:val="99"/>
    <w:rsid w:val="0050119B"/>
    <w:rPr>
      <w:sz w:val="18"/>
      <w:szCs w:val="18"/>
    </w:rPr>
  </w:style>
  <w:style w:type="paragraph" w:styleId="ad">
    <w:name w:val="footer"/>
    <w:basedOn w:val="a"/>
    <w:link w:val="Char3"/>
    <w:uiPriority w:val="99"/>
    <w:unhideWhenUsed/>
    <w:rsid w:val="0050119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d"/>
    <w:uiPriority w:val="99"/>
    <w:rsid w:val="0050119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0830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23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31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337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576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90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522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078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350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23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537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839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6786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370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54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56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6896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249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35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9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161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87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80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3991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840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0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8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052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692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00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08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93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74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911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420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5.png"/><Relationship Id="rId21" Type="http://schemas.openxmlformats.org/officeDocument/2006/relationships/image" Target="media/image11.emf"/><Relationship Id="rId42" Type="http://schemas.openxmlformats.org/officeDocument/2006/relationships/oleObject" Target="embeddings/Microsoft_Excel_97-2003____3.xls"/><Relationship Id="rId47" Type="http://schemas.openxmlformats.org/officeDocument/2006/relationships/image" Target="media/image31.png"/><Relationship Id="rId63" Type="http://schemas.openxmlformats.org/officeDocument/2006/relationships/image" Target="media/image43.emf"/><Relationship Id="rId68" Type="http://schemas.openxmlformats.org/officeDocument/2006/relationships/fontTable" Target="fontTable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9" Type="http://schemas.openxmlformats.org/officeDocument/2006/relationships/image" Target="media/image18.png"/><Relationship Id="rId11" Type="http://schemas.openxmlformats.org/officeDocument/2006/relationships/image" Target="media/image1.emf"/><Relationship Id="rId24" Type="http://schemas.openxmlformats.org/officeDocument/2006/relationships/image" Target="media/image14.emf"/><Relationship Id="rId32" Type="http://schemas.openxmlformats.org/officeDocument/2006/relationships/image" Target="media/image20.png"/><Relationship Id="rId37" Type="http://schemas.openxmlformats.org/officeDocument/2006/relationships/image" Target="media/image24.emf"/><Relationship Id="rId40" Type="http://schemas.openxmlformats.org/officeDocument/2006/relationships/image" Target="media/image26.png"/><Relationship Id="rId45" Type="http://schemas.openxmlformats.org/officeDocument/2006/relationships/image" Target="media/image30.emf"/><Relationship Id="rId53" Type="http://schemas.openxmlformats.org/officeDocument/2006/relationships/oleObject" Target="embeddings/Microsoft_Excel_97-2003____6.xls"/><Relationship Id="rId58" Type="http://schemas.openxmlformats.org/officeDocument/2006/relationships/image" Target="media/image39.png"/><Relationship Id="rId66" Type="http://schemas.openxmlformats.org/officeDocument/2006/relationships/image" Target="media/image45.png"/><Relationship Id="rId5" Type="http://schemas.openxmlformats.org/officeDocument/2006/relationships/numbering" Target="numbering.xml"/><Relationship Id="rId61" Type="http://schemas.openxmlformats.org/officeDocument/2006/relationships/image" Target="media/image42.emf"/><Relationship Id="rId19" Type="http://schemas.openxmlformats.org/officeDocument/2006/relationships/image" Target="media/image9.emf"/><Relationship Id="rId14" Type="http://schemas.openxmlformats.org/officeDocument/2006/relationships/image" Target="media/image4.emf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image" Target="media/image19.emf"/><Relationship Id="rId35" Type="http://schemas.openxmlformats.org/officeDocument/2006/relationships/image" Target="media/image22.png"/><Relationship Id="rId43" Type="http://schemas.openxmlformats.org/officeDocument/2006/relationships/image" Target="media/image28.png"/><Relationship Id="rId48" Type="http://schemas.openxmlformats.org/officeDocument/2006/relationships/image" Target="media/image32.emf"/><Relationship Id="rId56" Type="http://schemas.openxmlformats.org/officeDocument/2006/relationships/image" Target="media/image38.emf"/><Relationship Id="rId64" Type="http://schemas.openxmlformats.org/officeDocument/2006/relationships/package" Target="embeddings/Microsoft_Visio___4.vsdx"/><Relationship Id="rId69" Type="http://schemas.openxmlformats.org/officeDocument/2006/relationships/theme" Target="theme/theme1.xml"/><Relationship Id="rId8" Type="http://schemas.openxmlformats.org/officeDocument/2006/relationships/webSettings" Target="webSettings.xml"/><Relationship Id="rId51" Type="http://schemas.openxmlformats.org/officeDocument/2006/relationships/image" Target="media/image34.png"/><Relationship Id="rId3" Type="http://schemas.openxmlformats.org/officeDocument/2006/relationships/customXml" Target="../customXml/item3.xml"/><Relationship Id="rId12" Type="http://schemas.openxmlformats.org/officeDocument/2006/relationships/image" Target="media/image2.emf"/><Relationship Id="rId17" Type="http://schemas.openxmlformats.org/officeDocument/2006/relationships/image" Target="media/image7.emf"/><Relationship Id="rId25" Type="http://schemas.openxmlformats.org/officeDocument/2006/relationships/oleObject" Target="embeddings/Microsoft_Excel_97-2003____1.xls"/><Relationship Id="rId33" Type="http://schemas.openxmlformats.org/officeDocument/2006/relationships/image" Target="media/image21.emf"/><Relationship Id="rId38" Type="http://schemas.openxmlformats.org/officeDocument/2006/relationships/oleObject" Target="embeddings/Microsoft_Excel_97-2003____2.xls"/><Relationship Id="rId46" Type="http://schemas.openxmlformats.org/officeDocument/2006/relationships/oleObject" Target="embeddings/Microsoft_Excel_97-2003____4.xls"/><Relationship Id="rId59" Type="http://schemas.openxmlformats.org/officeDocument/2006/relationships/image" Target="media/image40.png"/><Relationship Id="rId67" Type="http://schemas.openxmlformats.org/officeDocument/2006/relationships/image" Target="media/image46.png"/><Relationship Id="rId20" Type="http://schemas.openxmlformats.org/officeDocument/2006/relationships/image" Target="media/image10.emf"/><Relationship Id="rId41" Type="http://schemas.openxmlformats.org/officeDocument/2006/relationships/image" Target="media/image27.emf"/><Relationship Id="rId54" Type="http://schemas.openxmlformats.org/officeDocument/2006/relationships/image" Target="media/image36.png"/><Relationship Id="rId62" Type="http://schemas.openxmlformats.org/officeDocument/2006/relationships/package" Target="embeddings/Microsoft_Visio___3.vsdx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5.emf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36" Type="http://schemas.openxmlformats.org/officeDocument/2006/relationships/image" Target="media/image23.png"/><Relationship Id="rId49" Type="http://schemas.openxmlformats.org/officeDocument/2006/relationships/oleObject" Target="embeddings/Microsoft_Excel_97-2003____5.xls"/><Relationship Id="rId57" Type="http://schemas.openxmlformats.org/officeDocument/2006/relationships/oleObject" Target="embeddings/Microsoft_Excel_97-2003____7.xls"/><Relationship Id="rId10" Type="http://schemas.openxmlformats.org/officeDocument/2006/relationships/endnotes" Target="endnotes.xml"/><Relationship Id="rId31" Type="http://schemas.openxmlformats.org/officeDocument/2006/relationships/package" Target="embeddings/Microsoft_Excel____1.xlsx"/><Relationship Id="rId44" Type="http://schemas.openxmlformats.org/officeDocument/2006/relationships/image" Target="media/image29.png"/><Relationship Id="rId52" Type="http://schemas.openxmlformats.org/officeDocument/2006/relationships/image" Target="media/image35.emf"/><Relationship Id="rId60" Type="http://schemas.openxmlformats.org/officeDocument/2006/relationships/image" Target="media/image41.png"/><Relationship Id="rId65" Type="http://schemas.openxmlformats.org/officeDocument/2006/relationships/image" Target="media/image44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39" Type="http://schemas.openxmlformats.org/officeDocument/2006/relationships/image" Target="media/image25.png"/><Relationship Id="rId34" Type="http://schemas.openxmlformats.org/officeDocument/2006/relationships/package" Target="embeddings/Microsoft_Excel____2.xlsx"/><Relationship Id="rId50" Type="http://schemas.openxmlformats.org/officeDocument/2006/relationships/image" Target="media/image33.png"/><Relationship Id="rId55" Type="http://schemas.openxmlformats.org/officeDocument/2006/relationships/image" Target="media/image3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8966AC0F0F8D54468ACACD333EA3670B" ma:contentTypeVersion="0" ma:contentTypeDescription="新建文档。" ma:contentTypeScope="" ma:versionID="5be28d9fff93bcf17a1e44712d625297">
  <xsd:schema xmlns:xsd="http://www.w3.org/2001/XMLSchema" xmlns:p="http://schemas.microsoft.com/office/2006/metadata/properties" targetNamespace="http://schemas.microsoft.com/office/2006/metadata/properties" ma:root="true" ma:fieldsID="b51e50da1bca0add1c6bbfbefcbaaafa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 ma:readOnly="true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E8AD33-FB26-4128-9124-F41FB4B3E5D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0B2734D-43A4-46CA-88C4-CA969BDC69D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17EC9ED1-E07D-4DC1-80A6-6A13BCEDF036}">
  <ds:schemaRefs>
    <ds:schemaRef ds:uri="http://schemas.microsoft.com/office/2006/metadata/properties"/>
  </ds:schemaRefs>
</ds:datastoreItem>
</file>

<file path=customXml/itemProps4.xml><?xml version="1.0" encoding="utf-8"?>
<ds:datastoreItem xmlns:ds="http://schemas.openxmlformats.org/officeDocument/2006/customXml" ds:itemID="{158B8C83-BB9C-42F5-8E7A-C2B41AF3823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87</TotalTime>
  <Pages>54</Pages>
  <Words>3768</Words>
  <Characters>21478</Characters>
  <Application>Microsoft Office Word</Application>
  <DocSecurity>0</DocSecurity>
  <Lines>178</Lines>
  <Paragraphs>50</Paragraphs>
  <ScaleCrop>false</ScaleCrop>
  <Company>ewaytec</Company>
  <LinksUpToDate>false</LinksUpToDate>
  <CharactersWithSpaces>251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yong.he</dc:creator>
  <cp:lastModifiedBy>admi</cp:lastModifiedBy>
  <cp:revision>356</cp:revision>
  <dcterms:created xsi:type="dcterms:W3CDTF">2015-09-10T03:03:00Z</dcterms:created>
  <dcterms:modified xsi:type="dcterms:W3CDTF">2016-08-26T03:1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966AC0F0F8D54468ACACD333EA3670B</vt:lpwstr>
  </property>
</Properties>
</file>